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1857843292"/>
        <w:docPartObj>
          <w:docPartGallery w:val="Cover Pages"/>
          <w:docPartUnique/>
        </w:docPartObj>
      </w:sdtPr>
      <w:sdtEndPr>
        <w:rPr>
          <w:rFonts w:asciiTheme="majorHAnsi" w:eastAsiaTheme="majorEastAsia" w:hAnsiTheme="majorHAnsi" w:cstheme="majorBidi"/>
          <w:color w:val="595959" w:themeColor="text1" w:themeTint="A6"/>
          <w:kern w:val="0"/>
          <w:sz w:val="72"/>
          <w:szCs w:val="72"/>
        </w:rPr>
      </w:sdtEndPr>
      <w:sdtContent>
        <w:p w14:paraId="62C0674B" w14:textId="77777777" w:rsidR="00C5642C" w:rsidRDefault="00C5642C" w:rsidP="00C5642C"/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5B9BD5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6633"/>
          </w:tblGrid>
          <w:tr w:rsidR="00C5642C" w14:paraId="772D96F1" w14:textId="77777777" w:rsidTr="00C52828">
            <w:sdt>
              <w:sdtPr>
                <w:rPr>
                  <w:rFonts w:hint="eastAsia"/>
                  <w:color w:val="2E74B5" w:themeColor="accent1" w:themeShade="BF"/>
                  <w:sz w:val="24"/>
                  <w:szCs w:val="24"/>
                </w:rPr>
                <w:alias w:val="公司"/>
                <w:id w:val="13406915"/>
                <w:placeholder>
                  <w:docPart w:val="9957F84E7D334D8683D9FBEBC156A254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0A47950C" w14:textId="77777777" w:rsidR="00C5642C" w:rsidRDefault="003560CD" w:rsidP="003560CD">
                    <w:pPr>
                      <w:pStyle w:val="a5"/>
                      <w:rPr>
                        <w:color w:val="2E74B5" w:themeColor="accent1" w:themeShade="BF"/>
                        <w:sz w:val="24"/>
                      </w:rPr>
                    </w:pPr>
                    <w:r>
                      <w:rPr>
                        <w:rFonts w:hint="eastAsia"/>
                        <w:color w:val="2E74B5" w:themeColor="accent1" w:themeShade="BF"/>
                        <w:sz w:val="24"/>
                        <w:szCs w:val="24"/>
                      </w:rPr>
                      <w:t>杭州登虹科技有限公司</w:t>
                    </w:r>
                  </w:p>
                </w:tc>
              </w:sdtContent>
            </w:sdt>
          </w:tr>
          <w:tr w:rsidR="00C5642C" w14:paraId="69C1397A" w14:textId="77777777" w:rsidTr="00C52828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 w:hint="eastAsia"/>
                    <w:color w:val="5B9BD5" w:themeColor="accent1"/>
                    <w:sz w:val="52"/>
                    <w:szCs w:val="52"/>
                  </w:rPr>
                  <w:alias w:val="标题"/>
                  <w:id w:val="13406919"/>
                  <w:placeholder>
                    <w:docPart w:val="D191C1F192B54F5492B1753C0136180B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14:paraId="2B04947D" w14:textId="4082BE69" w:rsidR="00C5642C" w:rsidRDefault="003560CD" w:rsidP="003560CD">
                    <w:pPr>
                      <w:pStyle w:val="a5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88"/>
                        <w:szCs w:val="88"/>
                      </w:rPr>
                    </w:pPr>
                    <w:r w:rsidRPr="003560CD">
                      <w:rPr>
                        <w:rFonts w:asciiTheme="majorHAnsi" w:eastAsiaTheme="majorEastAsia" w:hAnsiTheme="majorHAnsi" w:cstheme="majorBidi" w:hint="eastAsia"/>
                        <w:color w:val="5B9BD5" w:themeColor="accent1"/>
                        <w:sz w:val="52"/>
                        <w:szCs w:val="52"/>
                      </w:rPr>
                      <w:t>GB28181</w:t>
                    </w:r>
                    <w:r w:rsidR="005549D8">
                      <w:rPr>
                        <w:rFonts w:asciiTheme="majorHAnsi" w:eastAsiaTheme="majorEastAsia" w:hAnsiTheme="majorHAnsi" w:cstheme="majorBidi" w:hint="eastAsia"/>
                        <w:color w:val="5B9BD5" w:themeColor="accent1"/>
                        <w:sz w:val="52"/>
                        <w:szCs w:val="52"/>
                      </w:rPr>
                      <w:t>设备</w:t>
                    </w:r>
                    <w:r w:rsidRPr="003560CD">
                      <w:rPr>
                        <w:rFonts w:asciiTheme="majorHAnsi" w:eastAsiaTheme="majorEastAsia" w:hAnsiTheme="majorHAnsi" w:cstheme="majorBidi" w:hint="eastAsia"/>
                        <w:color w:val="5B9BD5" w:themeColor="accent1"/>
                        <w:sz w:val="52"/>
                        <w:szCs w:val="52"/>
                      </w:rPr>
                      <w:t>网关总体设计</w:t>
                    </w:r>
                  </w:p>
                </w:sdtContent>
              </w:sdt>
            </w:tc>
          </w:tr>
          <w:tr w:rsidR="00C5642C" w14:paraId="4FA87E7B" w14:textId="77777777" w:rsidTr="00C52828">
            <w:sdt>
              <w:sdtPr>
                <w:rPr>
                  <w:color w:val="2E74B5" w:themeColor="accent1" w:themeShade="BF"/>
                  <w:sz w:val="24"/>
                  <w:szCs w:val="24"/>
                </w:rPr>
                <w:alias w:val="副标题"/>
                <w:id w:val="13406923"/>
                <w:placeholder>
                  <w:docPart w:val="AAB217EF3180427BAC00B4A23192659D"/>
                </w:placeholder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34C6F4C2" w14:textId="77777777" w:rsidR="00C5642C" w:rsidRDefault="00C5642C" w:rsidP="00C52828">
                    <w:pPr>
                      <w:pStyle w:val="a5"/>
                      <w:rPr>
                        <w:color w:val="2E74B5" w:themeColor="accent1" w:themeShade="BF"/>
                        <w:sz w:val="24"/>
                      </w:rPr>
                    </w:pPr>
                    <w:r>
                      <w:rPr>
                        <w:color w:val="2E74B5" w:themeColor="accent1" w:themeShade="BF"/>
                        <w:sz w:val="24"/>
                        <w:szCs w:val="24"/>
                        <w:lang w:val="zh-CN"/>
                      </w:rPr>
                      <w:t>[文档副标题]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407"/>
          </w:tblGrid>
          <w:tr w:rsidR="00C5642C" w14:paraId="1C1A7E02" w14:textId="77777777" w:rsidTr="00C52828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rFonts w:hint="eastAsia"/>
                    <w:color w:val="5B9BD5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F2988D4C38B746469D6D4ED1148BA513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14:paraId="0E0923E1" w14:textId="77777777" w:rsidR="00C5642C" w:rsidRDefault="00C5642C" w:rsidP="00C52828">
                    <w:pPr>
                      <w:pStyle w:val="a5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Ye YuHui</w:t>
                    </w:r>
                  </w:p>
                </w:sdtContent>
              </w:sdt>
              <w:sdt>
                <w:sdtPr>
                  <w:rPr>
                    <w:color w:val="5B9BD5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9994F869B43047CCB15145D76DB55DC8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7-11-08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EndPr/>
                <w:sdtContent>
                  <w:p w14:paraId="0FB2377F" w14:textId="1B25F85C" w:rsidR="00C5642C" w:rsidRDefault="00B0498D" w:rsidP="00C52828">
                    <w:pPr>
                      <w:pStyle w:val="a5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2017-11-8</w:t>
                    </w:r>
                  </w:p>
                </w:sdtContent>
              </w:sdt>
              <w:p w14:paraId="4307C4ED" w14:textId="77777777" w:rsidR="00C5642C" w:rsidRDefault="00C5642C" w:rsidP="00C52828">
                <w:pPr>
                  <w:pStyle w:val="a5"/>
                  <w:rPr>
                    <w:color w:val="5B9BD5" w:themeColor="accent1"/>
                  </w:rPr>
                </w:pPr>
              </w:p>
            </w:tc>
          </w:tr>
        </w:tbl>
        <w:p w14:paraId="3F60D843" w14:textId="77777777" w:rsidR="00C5642C" w:rsidRDefault="00C5642C" w:rsidP="00C5642C">
          <w:pPr>
            <w:widowControl/>
            <w:jc w:val="left"/>
            <w:rPr>
              <w:rFonts w:asciiTheme="majorHAnsi" w:eastAsiaTheme="majorEastAsia" w:hAnsiTheme="majorHAnsi" w:cstheme="majorBidi"/>
              <w:color w:val="595959" w:themeColor="text1" w:themeTint="A6"/>
              <w:kern w:val="0"/>
              <w:sz w:val="72"/>
              <w:szCs w:val="72"/>
            </w:rPr>
          </w:pPr>
          <w:r>
            <w:rPr>
              <w:rFonts w:asciiTheme="majorHAnsi" w:eastAsiaTheme="majorEastAsia" w:hAnsiTheme="majorHAnsi" w:cstheme="majorBidi"/>
              <w:color w:val="595959" w:themeColor="text1" w:themeTint="A6"/>
              <w:kern w:val="0"/>
              <w:sz w:val="72"/>
              <w:szCs w:val="72"/>
            </w:rPr>
            <w:br w:type="page"/>
          </w:r>
        </w:p>
      </w:sdtContent>
    </w:sdt>
    <w:p w14:paraId="01554B66" w14:textId="77777777" w:rsidR="005D0F06" w:rsidRPr="00E46F81" w:rsidRDefault="005D0F06" w:rsidP="005D0F06">
      <w:pPr>
        <w:pStyle w:val="1"/>
        <w:ind w:left="565" w:hanging="565"/>
      </w:pPr>
      <w:bookmarkStart w:id="0" w:name="_Toc445728364"/>
      <w:bookmarkStart w:id="1" w:name="_Toc468283626"/>
      <w:r w:rsidRPr="00E46F81">
        <w:rPr>
          <w:rFonts w:hint="eastAsia"/>
        </w:rPr>
        <w:lastRenderedPageBreak/>
        <w:t>简介</w:t>
      </w:r>
      <w:bookmarkEnd w:id="0"/>
      <w:bookmarkEnd w:id="1"/>
    </w:p>
    <w:p w14:paraId="403A3F5A" w14:textId="77777777" w:rsidR="005D0F06" w:rsidRPr="002D6815" w:rsidRDefault="005D0F06" w:rsidP="005D0F06">
      <w:pPr>
        <w:pStyle w:val="2"/>
        <w:ind w:left="565" w:hanging="565"/>
      </w:pPr>
      <w:bookmarkStart w:id="2" w:name="_Toc445728365"/>
      <w:bookmarkStart w:id="3" w:name="_Toc468283627"/>
      <w:r w:rsidRPr="002D6815">
        <w:t>目的</w:t>
      </w:r>
      <w:bookmarkEnd w:id="2"/>
      <w:bookmarkEnd w:id="3"/>
    </w:p>
    <w:p w14:paraId="159D3B7D" w14:textId="73A28F69" w:rsidR="00B24E13" w:rsidRDefault="00EB1BB5" w:rsidP="005D0F06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目前市场上分布着各个厂商的视频监控设备，视频资源的整合就成了一个重要的课题，本文设计</w:t>
      </w:r>
      <w:r w:rsidR="00BB3153">
        <w:rPr>
          <w:rFonts w:ascii="Calibri" w:eastAsia="宋体" w:hAnsi="Calibri" w:cs="Times New Roman" w:hint="eastAsia"/>
        </w:rPr>
        <w:t>了</w:t>
      </w:r>
      <w:r w:rsidR="00BB3153">
        <w:rPr>
          <w:rFonts w:ascii="Calibri" w:eastAsia="宋体" w:hAnsi="Calibri" w:cs="Times New Roman" w:hint="eastAsia"/>
        </w:rPr>
        <w:t>GB28181</w:t>
      </w:r>
      <w:r w:rsidR="00662447">
        <w:rPr>
          <w:rFonts w:ascii="Calibri" w:eastAsia="宋体" w:hAnsi="Calibri" w:cs="Times New Roman" w:hint="eastAsia"/>
        </w:rPr>
        <w:t>设备</w:t>
      </w:r>
      <w:r>
        <w:rPr>
          <w:rFonts w:ascii="Calibri" w:eastAsia="宋体" w:hAnsi="Calibri" w:cs="Times New Roman" w:hint="eastAsia"/>
        </w:rPr>
        <w:t>接入</w:t>
      </w:r>
      <w:r w:rsidR="00662447">
        <w:rPr>
          <w:rFonts w:ascii="Calibri" w:eastAsia="宋体" w:hAnsi="Calibri" w:cs="Times New Roman" w:hint="eastAsia"/>
        </w:rPr>
        <w:t>网关</w:t>
      </w:r>
      <w:r>
        <w:rPr>
          <w:rFonts w:ascii="Calibri" w:eastAsia="宋体" w:hAnsi="Calibri" w:cs="Times New Roman" w:hint="eastAsia"/>
        </w:rPr>
        <w:t>，通过</w:t>
      </w:r>
      <w:r>
        <w:rPr>
          <w:rFonts w:ascii="Calibri" w:eastAsia="宋体" w:hAnsi="Calibri" w:cs="Times New Roman" w:hint="eastAsia"/>
        </w:rPr>
        <w:t>GB28181</w:t>
      </w:r>
      <w:r>
        <w:rPr>
          <w:rFonts w:ascii="Calibri" w:eastAsia="宋体" w:hAnsi="Calibri" w:cs="Times New Roman" w:hint="eastAsia"/>
        </w:rPr>
        <w:t>协议将</w:t>
      </w:r>
      <w:r w:rsidR="00662447">
        <w:rPr>
          <w:rFonts w:ascii="Calibri" w:eastAsia="宋体" w:hAnsi="Calibri" w:cs="Times New Roman" w:hint="eastAsia"/>
        </w:rPr>
        <w:t>第三方设备</w:t>
      </w:r>
      <w:r>
        <w:rPr>
          <w:rFonts w:ascii="Calibri" w:eastAsia="宋体" w:hAnsi="Calibri" w:cs="Times New Roman" w:hint="eastAsia"/>
        </w:rPr>
        <w:t>接入进来，以解决不同厂商的视频资源整合问题</w:t>
      </w:r>
      <w:r w:rsidR="00F90EE7">
        <w:rPr>
          <w:rFonts w:ascii="Calibri" w:eastAsia="宋体" w:hAnsi="Calibri" w:cs="Times New Roman" w:hint="eastAsia"/>
        </w:rPr>
        <w:t>。</w:t>
      </w:r>
    </w:p>
    <w:p w14:paraId="4BFFD68B" w14:textId="77777777" w:rsidR="00F90EE7" w:rsidRDefault="00F90EE7" w:rsidP="005D0F06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 w:rsidRPr="00F90EE7">
        <w:rPr>
          <w:rFonts w:ascii="Calibri" w:eastAsia="宋体" w:hAnsi="Calibri" w:cs="Times New Roman" w:hint="eastAsia"/>
        </w:rPr>
        <w:t>本文档预期读者包括：项目经理，软件工程师，测试工程师等项目相关人员。</w:t>
      </w:r>
    </w:p>
    <w:p w14:paraId="09187427" w14:textId="77777777" w:rsidR="00A11ACC" w:rsidRDefault="00A11ACC" w:rsidP="00A11ACC">
      <w:pPr>
        <w:pStyle w:val="2"/>
        <w:ind w:left="565" w:hangingChars="176" w:hanging="565"/>
      </w:pPr>
      <w:r>
        <w:rPr>
          <w:rFonts w:hint="eastAsia"/>
        </w:rPr>
        <w:t>需求分解</w:t>
      </w:r>
    </w:p>
    <w:tbl>
      <w:tblPr>
        <w:tblStyle w:val="ab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86"/>
        <w:gridCol w:w="3645"/>
        <w:gridCol w:w="3645"/>
      </w:tblGrid>
      <w:tr w:rsidR="00EC4474" w:rsidRPr="00AE2989" w14:paraId="004A054C" w14:textId="77777777" w:rsidTr="00004000">
        <w:tc>
          <w:tcPr>
            <w:tcW w:w="986" w:type="dxa"/>
            <w:vMerge w:val="restart"/>
            <w:shd w:val="clear" w:color="auto" w:fill="F2F2F2" w:themeFill="background1" w:themeFillShade="F2"/>
            <w:vAlign w:val="center"/>
          </w:tcPr>
          <w:p w14:paraId="0A2CA575" w14:textId="77777777" w:rsidR="00EC4474" w:rsidRPr="00AE2989" w:rsidRDefault="00EC4474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AE2989">
              <w:rPr>
                <w:rFonts w:ascii="Calibri" w:eastAsia="宋体" w:hAnsi="Calibri" w:cs="Times New Roman" w:hint="eastAsia"/>
                <w:b/>
              </w:rPr>
              <w:t>序号</w:t>
            </w:r>
          </w:p>
        </w:tc>
        <w:tc>
          <w:tcPr>
            <w:tcW w:w="7290" w:type="dxa"/>
            <w:gridSpan w:val="2"/>
            <w:shd w:val="clear" w:color="auto" w:fill="F2F2F2" w:themeFill="background1" w:themeFillShade="F2"/>
            <w:vAlign w:val="center"/>
          </w:tcPr>
          <w:p w14:paraId="6DD43033" w14:textId="77777777" w:rsidR="00EC4474" w:rsidRPr="00AE2989" w:rsidRDefault="00EC4474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AE2989">
              <w:rPr>
                <w:rFonts w:ascii="Calibri" w:eastAsia="宋体" w:hAnsi="Calibri" w:cs="Times New Roman" w:hint="eastAsia"/>
                <w:b/>
              </w:rPr>
              <w:t>功能需求</w:t>
            </w:r>
          </w:p>
        </w:tc>
      </w:tr>
      <w:tr w:rsidR="00EC4474" w:rsidRPr="00AE2989" w14:paraId="580D61B9" w14:textId="77777777" w:rsidTr="00004000">
        <w:tc>
          <w:tcPr>
            <w:tcW w:w="986" w:type="dxa"/>
            <w:vMerge/>
            <w:shd w:val="clear" w:color="auto" w:fill="F2F2F2" w:themeFill="background1" w:themeFillShade="F2"/>
            <w:vAlign w:val="center"/>
          </w:tcPr>
          <w:p w14:paraId="32B9F653" w14:textId="77777777" w:rsidR="00EC4474" w:rsidRPr="00AE2989" w:rsidRDefault="00EC4474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645" w:type="dxa"/>
            <w:shd w:val="clear" w:color="auto" w:fill="F2F2F2" w:themeFill="background1" w:themeFillShade="F2"/>
            <w:vAlign w:val="center"/>
          </w:tcPr>
          <w:p w14:paraId="232B8D18" w14:textId="77777777" w:rsidR="00EC4474" w:rsidRPr="00AE2989" w:rsidRDefault="00EC4474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AE2989">
              <w:rPr>
                <w:rFonts w:ascii="Calibri" w:eastAsia="宋体" w:hAnsi="Calibri" w:cs="Times New Roman" w:hint="eastAsia"/>
                <w:b/>
              </w:rPr>
              <w:t>一期</w:t>
            </w:r>
          </w:p>
        </w:tc>
        <w:tc>
          <w:tcPr>
            <w:tcW w:w="3645" w:type="dxa"/>
            <w:shd w:val="clear" w:color="auto" w:fill="F2F2F2" w:themeFill="background1" w:themeFillShade="F2"/>
            <w:vAlign w:val="center"/>
          </w:tcPr>
          <w:p w14:paraId="58D0A9C2" w14:textId="77777777" w:rsidR="00EC4474" w:rsidRPr="00AE2989" w:rsidRDefault="00EC4474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AE2989">
              <w:rPr>
                <w:rFonts w:ascii="Calibri" w:eastAsia="宋体" w:hAnsi="Calibri" w:cs="Times New Roman" w:hint="eastAsia"/>
                <w:b/>
              </w:rPr>
              <w:t>二期</w:t>
            </w:r>
          </w:p>
        </w:tc>
      </w:tr>
      <w:tr w:rsidR="00A11ACC" w14:paraId="752386A2" w14:textId="77777777" w:rsidTr="00004000">
        <w:tc>
          <w:tcPr>
            <w:tcW w:w="986" w:type="dxa"/>
            <w:vAlign w:val="center"/>
          </w:tcPr>
          <w:p w14:paraId="146AE5C7" w14:textId="77777777" w:rsidR="00A11ACC" w:rsidRDefault="00AE2989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3645" w:type="dxa"/>
            <w:vAlign w:val="center"/>
          </w:tcPr>
          <w:p w14:paraId="63FDC886" w14:textId="1D882129" w:rsidR="00A11ACC" w:rsidRDefault="00AE2989" w:rsidP="000D4172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3F7D11">
              <w:rPr>
                <w:rFonts w:ascii="Calibri" w:eastAsia="宋体" w:hAnsi="Calibri" w:cs="Times New Roman" w:hint="eastAsia"/>
              </w:rPr>
              <w:t>注册</w:t>
            </w:r>
            <w:r w:rsidR="005F4945">
              <w:rPr>
                <w:rFonts w:ascii="Calibri" w:eastAsia="宋体" w:hAnsi="Calibri" w:cs="Times New Roman" w:hint="eastAsia"/>
              </w:rPr>
              <w:t>与保活</w:t>
            </w:r>
            <w:r w:rsidR="000D4172">
              <w:rPr>
                <w:rFonts w:ascii="Calibri" w:eastAsia="宋体" w:hAnsi="Calibri" w:cs="Times New Roman" w:hint="eastAsia"/>
              </w:rPr>
              <w:t>服务</w:t>
            </w:r>
          </w:p>
        </w:tc>
        <w:tc>
          <w:tcPr>
            <w:tcW w:w="3645" w:type="dxa"/>
            <w:vAlign w:val="center"/>
          </w:tcPr>
          <w:p w14:paraId="1A02B697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CD3A4F">
              <w:rPr>
                <w:rFonts w:ascii="Calibri" w:eastAsia="宋体" w:hAnsi="Calibri" w:cs="Times New Roman" w:hint="eastAsia"/>
              </w:rPr>
              <w:t>报警事件通知</w:t>
            </w:r>
          </w:p>
        </w:tc>
      </w:tr>
      <w:tr w:rsidR="00A11ACC" w14:paraId="64F21FD9" w14:textId="77777777" w:rsidTr="00004000">
        <w:tc>
          <w:tcPr>
            <w:tcW w:w="986" w:type="dxa"/>
            <w:vAlign w:val="center"/>
          </w:tcPr>
          <w:p w14:paraId="6EF0F580" w14:textId="77777777" w:rsidR="00A11ACC" w:rsidRDefault="00AE2989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3645" w:type="dxa"/>
            <w:vAlign w:val="center"/>
          </w:tcPr>
          <w:p w14:paraId="2D072B0F" w14:textId="25C41C4D" w:rsidR="00A11ACC" w:rsidRDefault="00D9086A" w:rsidP="00D9086A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目录信息查询</w:t>
            </w:r>
          </w:p>
        </w:tc>
        <w:tc>
          <w:tcPr>
            <w:tcW w:w="3645" w:type="dxa"/>
            <w:vAlign w:val="center"/>
          </w:tcPr>
          <w:p w14:paraId="070BA629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语音广播</w:t>
            </w:r>
          </w:p>
        </w:tc>
      </w:tr>
      <w:tr w:rsidR="00A11ACC" w14:paraId="1A2CAA28" w14:textId="77777777" w:rsidTr="00004000">
        <w:tc>
          <w:tcPr>
            <w:tcW w:w="986" w:type="dxa"/>
            <w:vAlign w:val="center"/>
          </w:tcPr>
          <w:p w14:paraId="37BCC770" w14:textId="77777777" w:rsidR="00A11ACC" w:rsidRDefault="00AE2989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</w:t>
            </w:r>
          </w:p>
        </w:tc>
        <w:tc>
          <w:tcPr>
            <w:tcW w:w="3645" w:type="dxa"/>
            <w:vAlign w:val="center"/>
          </w:tcPr>
          <w:p w14:paraId="603BD3F9" w14:textId="6F7E85EB" w:rsidR="00A11ACC" w:rsidRDefault="00D9086A" w:rsidP="000D4172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设备信息查询</w:t>
            </w:r>
          </w:p>
        </w:tc>
        <w:tc>
          <w:tcPr>
            <w:tcW w:w="3645" w:type="dxa"/>
            <w:vAlign w:val="center"/>
          </w:tcPr>
          <w:p w14:paraId="723FF1D0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语音对讲</w:t>
            </w:r>
          </w:p>
        </w:tc>
      </w:tr>
      <w:tr w:rsidR="00A11ACC" w14:paraId="4B29F5C2" w14:textId="77777777" w:rsidTr="00004000">
        <w:tc>
          <w:tcPr>
            <w:tcW w:w="986" w:type="dxa"/>
            <w:vAlign w:val="center"/>
          </w:tcPr>
          <w:p w14:paraId="3E888218" w14:textId="77777777" w:rsidR="00A11ACC" w:rsidRDefault="00AE2989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4</w:t>
            </w:r>
          </w:p>
        </w:tc>
        <w:tc>
          <w:tcPr>
            <w:tcW w:w="3645" w:type="dxa"/>
            <w:vAlign w:val="center"/>
          </w:tcPr>
          <w:p w14:paraId="15F3AA17" w14:textId="4EBDD0C6" w:rsidR="00A11ACC" w:rsidRDefault="00D9086A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设备</w:t>
            </w:r>
            <w:r w:rsidRPr="00FA3A12">
              <w:rPr>
                <w:rFonts w:ascii="Calibri" w:eastAsia="宋体" w:hAnsi="Calibri" w:cs="Times New Roman" w:hint="eastAsia"/>
              </w:rPr>
              <w:t>状态</w:t>
            </w:r>
            <w:r>
              <w:rPr>
                <w:rFonts w:ascii="Calibri" w:eastAsia="宋体" w:hAnsi="Calibri" w:cs="Times New Roman" w:hint="eastAsia"/>
              </w:rPr>
              <w:t>查询</w:t>
            </w:r>
          </w:p>
        </w:tc>
        <w:tc>
          <w:tcPr>
            <w:tcW w:w="3645" w:type="dxa"/>
            <w:vAlign w:val="center"/>
          </w:tcPr>
          <w:p w14:paraId="3FD0DFE4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远程重启</w:t>
            </w:r>
          </w:p>
        </w:tc>
      </w:tr>
      <w:tr w:rsidR="00A11ACC" w14:paraId="09714D31" w14:textId="77777777" w:rsidTr="00004000">
        <w:tc>
          <w:tcPr>
            <w:tcW w:w="986" w:type="dxa"/>
            <w:vAlign w:val="center"/>
          </w:tcPr>
          <w:p w14:paraId="23C5FBB4" w14:textId="77777777" w:rsidR="00A11ACC" w:rsidRDefault="00AE2989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5</w:t>
            </w:r>
          </w:p>
        </w:tc>
        <w:tc>
          <w:tcPr>
            <w:tcW w:w="3645" w:type="dxa"/>
            <w:vAlign w:val="center"/>
          </w:tcPr>
          <w:p w14:paraId="7D55F543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实时视频点播</w:t>
            </w:r>
          </w:p>
        </w:tc>
        <w:tc>
          <w:tcPr>
            <w:tcW w:w="3645" w:type="dxa"/>
            <w:vAlign w:val="center"/>
          </w:tcPr>
          <w:p w14:paraId="65AF197A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录像控制</w:t>
            </w:r>
          </w:p>
        </w:tc>
      </w:tr>
      <w:tr w:rsidR="00A11ACC" w14:paraId="514B2CCE" w14:textId="77777777" w:rsidTr="00004000">
        <w:tc>
          <w:tcPr>
            <w:tcW w:w="986" w:type="dxa"/>
            <w:vAlign w:val="center"/>
          </w:tcPr>
          <w:p w14:paraId="5AAB0B8B" w14:textId="77777777" w:rsidR="00A11ACC" w:rsidRDefault="00AE2989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6</w:t>
            </w:r>
          </w:p>
        </w:tc>
        <w:tc>
          <w:tcPr>
            <w:tcW w:w="3645" w:type="dxa"/>
            <w:vAlign w:val="center"/>
          </w:tcPr>
          <w:p w14:paraId="6EE6BCEB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录像查询</w:t>
            </w:r>
          </w:p>
        </w:tc>
        <w:tc>
          <w:tcPr>
            <w:tcW w:w="3645" w:type="dxa"/>
            <w:vAlign w:val="center"/>
          </w:tcPr>
          <w:p w14:paraId="24EA7304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报警布放</w:t>
            </w:r>
            <w:r>
              <w:rPr>
                <w:rFonts w:ascii="Calibri" w:eastAsia="宋体" w:hAnsi="Calibri" w:cs="Times New Roman" w:hint="eastAsia"/>
              </w:rPr>
              <w:t>/</w:t>
            </w:r>
            <w:r>
              <w:rPr>
                <w:rFonts w:ascii="Calibri" w:eastAsia="宋体" w:hAnsi="Calibri" w:cs="Times New Roman" w:hint="eastAsia"/>
              </w:rPr>
              <w:t>撤防</w:t>
            </w:r>
            <w:r>
              <w:rPr>
                <w:rFonts w:ascii="Calibri" w:eastAsia="宋体" w:hAnsi="Calibri" w:cs="Times New Roman" w:hint="eastAsia"/>
              </w:rPr>
              <w:t>/</w:t>
            </w:r>
            <w:r>
              <w:rPr>
                <w:rFonts w:ascii="Calibri" w:eastAsia="宋体" w:hAnsi="Calibri" w:cs="Times New Roman" w:hint="eastAsia"/>
              </w:rPr>
              <w:t>复位</w:t>
            </w:r>
          </w:p>
        </w:tc>
      </w:tr>
      <w:tr w:rsidR="00A11ACC" w14:paraId="10FBA483" w14:textId="77777777" w:rsidTr="00004000">
        <w:tc>
          <w:tcPr>
            <w:tcW w:w="986" w:type="dxa"/>
            <w:vAlign w:val="center"/>
          </w:tcPr>
          <w:p w14:paraId="4C02B832" w14:textId="77777777" w:rsidR="00A11ACC" w:rsidRDefault="00AE2989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7</w:t>
            </w:r>
          </w:p>
        </w:tc>
        <w:tc>
          <w:tcPr>
            <w:tcW w:w="3645" w:type="dxa"/>
            <w:vAlign w:val="center"/>
          </w:tcPr>
          <w:p w14:paraId="1F613C72" w14:textId="5DDF2706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录像回放</w:t>
            </w:r>
          </w:p>
        </w:tc>
        <w:tc>
          <w:tcPr>
            <w:tcW w:w="3645" w:type="dxa"/>
            <w:vAlign w:val="center"/>
          </w:tcPr>
          <w:p w14:paraId="70589290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强制关键帧</w:t>
            </w:r>
          </w:p>
        </w:tc>
      </w:tr>
      <w:tr w:rsidR="00AE2989" w14:paraId="42977230" w14:textId="77777777" w:rsidTr="00004000">
        <w:tc>
          <w:tcPr>
            <w:tcW w:w="986" w:type="dxa"/>
            <w:vAlign w:val="center"/>
          </w:tcPr>
          <w:p w14:paraId="20E2F55B" w14:textId="77777777" w:rsidR="00AE2989" w:rsidRDefault="00AE2989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8</w:t>
            </w:r>
          </w:p>
        </w:tc>
        <w:tc>
          <w:tcPr>
            <w:tcW w:w="3645" w:type="dxa"/>
            <w:vAlign w:val="center"/>
          </w:tcPr>
          <w:p w14:paraId="3DEB6DA3" w14:textId="77777777" w:rsidR="00AE2989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录像下载</w:t>
            </w:r>
          </w:p>
        </w:tc>
        <w:tc>
          <w:tcPr>
            <w:tcW w:w="3645" w:type="dxa"/>
            <w:vAlign w:val="center"/>
          </w:tcPr>
          <w:p w14:paraId="0BD9EE4B" w14:textId="77777777" w:rsidR="00AE2989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拉框放大</w:t>
            </w:r>
            <w:r>
              <w:rPr>
                <w:rFonts w:ascii="Calibri" w:eastAsia="宋体" w:hAnsi="Calibri" w:cs="Times New Roman" w:hint="eastAsia"/>
              </w:rPr>
              <w:t>/</w:t>
            </w:r>
            <w:r>
              <w:rPr>
                <w:rFonts w:ascii="Calibri" w:eastAsia="宋体" w:hAnsi="Calibri" w:cs="Times New Roman" w:hint="eastAsia"/>
              </w:rPr>
              <w:t>缩小</w:t>
            </w:r>
          </w:p>
        </w:tc>
      </w:tr>
      <w:tr w:rsidR="00AE2989" w14:paraId="6A045230" w14:textId="77777777" w:rsidTr="00004000">
        <w:tc>
          <w:tcPr>
            <w:tcW w:w="986" w:type="dxa"/>
            <w:vAlign w:val="center"/>
          </w:tcPr>
          <w:p w14:paraId="47046518" w14:textId="77777777" w:rsidR="00AE2989" w:rsidRDefault="00AE2989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9</w:t>
            </w:r>
          </w:p>
        </w:tc>
        <w:tc>
          <w:tcPr>
            <w:tcW w:w="3645" w:type="dxa"/>
            <w:vAlign w:val="center"/>
          </w:tcPr>
          <w:p w14:paraId="0EA71267" w14:textId="77777777" w:rsidR="00AE2989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云台控制</w:t>
            </w:r>
          </w:p>
        </w:tc>
        <w:tc>
          <w:tcPr>
            <w:tcW w:w="3645" w:type="dxa"/>
            <w:vAlign w:val="center"/>
          </w:tcPr>
          <w:p w14:paraId="3A79B43D" w14:textId="77777777" w:rsidR="00AE2989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看守位控制</w:t>
            </w:r>
          </w:p>
        </w:tc>
      </w:tr>
      <w:tr w:rsidR="00AE2989" w14:paraId="3AC4CDD7" w14:textId="77777777" w:rsidTr="00004000">
        <w:tc>
          <w:tcPr>
            <w:tcW w:w="986" w:type="dxa"/>
            <w:vAlign w:val="center"/>
          </w:tcPr>
          <w:p w14:paraId="42D1E6F6" w14:textId="77777777" w:rsidR="00AE2989" w:rsidRDefault="00AE2989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0</w:t>
            </w:r>
          </w:p>
        </w:tc>
        <w:tc>
          <w:tcPr>
            <w:tcW w:w="3645" w:type="dxa"/>
            <w:vAlign w:val="center"/>
          </w:tcPr>
          <w:p w14:paraId="099637F3" w14:textId="77777777" w:rsidR="00AE2989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  <w:tc>
          <w:tcPr>
            <w:tcW w:w="3645" w:type="dxa"/>
            <w:vAlign w:val="center"/>
          </w:tcPr>
          <w:p w14:paraId="62ED0AD1" w14:textId="77777777" w:rsidR="00AE2989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参数配置查询与设置</w:t>
            </w:r>
          </w:p>
        </w:tc>
      </w:tr>
    </w:tbl>
    <w:p w14:paraId="2B1989BF" w14:textId="77777777" w:rsidR="00A31D72" w:rsidRPr="00A31D72" w:rsidRDefault="00A31D72" w:rsidP="00A31D72">
      <w:pPr>
        <w:spacing w:line="300" w:lineRule="auto"/>
        <w:ind w:left="420"/>
        <w:rPr>
          <w:rFonts w:ascii="Calibri" w:eastAsia="宋体" w:hAnsi="Calibri" w:cs="Times New Roman"/>
        </w:rPr>
      </w:pPr>
    </w:p>
    <w:p w14:paraId="0DC639A9" w14:textId="77777777" w:rsidR="005D0F06" w:rsidRDefault="005D0F06" w:rsidP="005D0F06">
      <w:pPr>
        <w:pStyle w:val="1"/>
        <w:ind w:left="565" w:hanging="565"/>
      </w:pPr>
      <w:bookmarkStart w:id="4" w:name="_Toc468283631"/>
      <w:r>
        <w:rPr>
          <w:rFonts w:hint="eastAsia"/>
        </w:rPr>
        <w:lastRenderedPageBreak/>
        <w:t>软件架构</w:t>
      </w:r>
      <w:bookmarkEnd w:id="4"/>
    </w:p>
    <w:p w14:paraId="089EB0A2" w14:textId="77777777" w:rsidR="005D0F06" w:rsidRDefault="008630F3" w:rsidP="005D0F06">
      <w:pPr>
        <w:pStyle w:val="2"/>
        <w:ind w:left="565" w:hangingChars="176" w:hanging="565"/>
      </w:pPr>
      <w:r>
        <w:rPr>
          <w:rFonts w:hint="eastAsia"/>
        </w:rPr>
        <w:t>第</w:t>
      </w:r>
      <w:r>
        <w:rPr>
          <w:rFonts w:hint="eastAsia"/>
        </w:rPr>
        <w:t>0</w:t>
      </w:r>
      <w:r>
        <w:rPr>
          <w:rFonts w:hint="eastAsia"/>
        </w:rPr>
        <w:t>层架构</w:t>
      </w:r>
    </w:p>
    <w:p w14:paraId="4AEAFF15" w14:textId="4C6BE7F1" w:rsidR="008A0DBB" w:rsidRDefault="00056D24" w:rsidP="00CD64A4">
      <w:pPr>
        <w:spacing w:line="300" w:lineRule="auto"/>
        <w:jc w:val="center"/>
      </w:pPr>
      <w:r>
        <w:object w:dxaOrig="5470" w:dyaOrig="5470" w14:anchorId="74CBE0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75pt;height:273.75pt" o:ole="">
            <v:imagedata r:id="rId8" o:title=""/>
          </v:shape>
          <o:OLEObject Type="Embed" ProgID="Visio.Drawing.11" ShapeID="_x0000_i1025" DrawAspect="Content" ObjectID="_1571760373" r:id="rId9"/>
        </w:object>
      </w:r>
    </w:p>
    <w:p w14:paraId="16C7C24F" w14:textId="21D77B2E" w:rsidR="00056D24" w:rsidRDefault="00056D24" w:rsidP="00056D24">
      <w:pPr>
        <w:spacing w:line="300" w:lineRule="auto"/>
        <w:ind w:firstLine="420"/>
        <w:rPr>
          <w:rFonts w:ascii="宋体" w:eastAsia="宋体" w:hAnsi="宋体"/>
          <w:b/>
        </w:rPr>
      </w:pPr>
      <w:r>
        <w:rPr>
          <w:rFonts w:ascii="宋体" w:eastAsia="宋体" w:hAnsi="宋体" w:hint="eastAsia"/>
          <w:b/>
        </w:rPr>
        <w:t>说明：</w:t>
      </w:r>
    </w:p>
    <w:p w14:paraId="629D69F4" w14:textId="2CEB909B" w:rsidR="00056D24" w:rsidRPr="00056D24" w:rsidRDefault="00056D24" w:rsidP="00056D24">
      <w:pPr>
        <w:pStyle w:val="a1"/>
        <w:numPr>
          <w:ilvl w:val="0"/>
          <w:numId w:val="46"/>
        </w:numPr>
        <w:spacing w:line="300" w:lineRule="auto"/>
        <w:ind w:firstLineChars="0"/>
        <w:rPr>
          <w:rFonts w:ascii="宋体" w:eastAsia="宋体" w:hAnsi="宋体"/>
        </w:rPr>
      </w:pPr>
      <w:r w:rsidRPr="00056D24">
        <w:rPr>
          <w:rFonts w:ascii="宋体" w:eastAsia="宋体" w:hAnsi="宋体" w:hint="eastAsia"/>
        </w:rPr>
        <w:t>第三方设备通过GB28181协议注册到GB28181设备接入网关；</w:t>
      </w:r>
    </w:p>
    <w:p w14:paraId="5DE81E9F" w14:textId="38A5B1D4" w:rsidR="00056D24" w:rsidRPr="00056D24" w:rsidRDefault="00BD2BBC" w:rsidP="00056D24">
      <w:pPr>
        <w:pStyle w:val="a1"/>
        <w:numPr>
          <w:ilvl w:val="0"/>
          <w:numId w:val="46"/>
        </w:numPr>
        <w:spacing w:line="30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上级能力平台通过</w:t>
      </w:r>
      <w:r w:rsidR="001E16AC">
        <w:rPr>
          <w:rFonts w:ascii="宋体" w:eastAsia="宋体" w:hAnsi="宋体" w:hint="eastAsia"/>
        </w:rPr>
        <w:t>API接口访问</w:t>
      </w:r>
      <w:r w:rsidR="001E16AC" w:rsidRPr="00056D24">
        <w:rPr>
          <w:rFonts w:ascii="宋体" w:eastAsia="宋体" w:hAnsi="宋体" w:hint="eastAsia"/>
        </w:rPr>
        <w:t>GB28181设备接入网关</w:t>
      </w:r>
      <w:r w:rsidR="001E16AC">
        <w:rPr>
          <w:rFonts w:ascii="宋体" w:eastAsia="宋体" w:hAnsi="宋体" w:hint="eastAsia"/>
        </w:rPr>
        <w:t>提供的服务。</w:t>
      </w:r>
    </w:p>
    <w:p w14:paraId="3448A65E" w14:textId="77777777" w:rsidR="00BD3757" w:rsidRDefault="008630F3" w:rsidP="008630F3">
      <w:pPr>
        <w:pStyle w:val="2"/>
        <w:ind w:left="565" w:hangingChars="176" w:hanging="565"/>
      </w:pPr>
      <w:r>
        <w:rPr>
          <w:rFonts w:hint="eastAsia"/>
        </w:rPr>
        <w:lastRenderedPageBreak/>
        <w:t>第</w:t>
      </w:r>
      <w:r>
        <w:rPr>
          <w:rFonts w:hint="eastAsia"/>
        </w:rPr>
        <w:t>1</w:t>
      </w:r>
      <w:r>
        <w:rPr>
          <w:rFonts w:hint="eastAsia"/>
        </w:rPr>
        <w:t>层架构</w:t>
      </w:r>
    </w:p>
    <w:p w14:paraId="78A43767" w14:textId="04BB34CB" w:rsidR="0071720F" w:rsidRDefault="00481956" w:rsidP="002A3336">
      <w:pPr>
        <w:spacing w:line="300" w:lineRule="auto"/>
        <w:jc w:val="center"/>
      </w:pPr>
      <w:r>
        <w:object w:dxaOrig="6037" w:dyaOrig="5753" w14:anchorId="541D57B9">
          <v:shape id="_x0000_i1026" type="#_x0000_t75" style="width:301.5pt;height:4in" o:ole="">
            <v:imagedata r:id="rId10" o:title=""/>
          </v:shape>
          <o:OLEObject Type="Embed" ProgID="Visio.Drawing.11" ShapeID="_x0000_i1026" DrawAspect="Content" ObjectID="_1571760374" r:id="rId11"/>
        </w:object>
      </w:r>
    </w:p>
    <w:p w14:paraId="3805AC1B" w14:textId="4D7A302A" w:rsidR="000D2755" w:rsidRPr="00413CBE" w:rsidRDefault="00AB404C" w:rsidP="00413CBE">
      <w:pPr>
        <w:spacing w:line="300" w:lineRule="auto"/>
        <w:ind w:firstLine="420"/>
        <w:rPr>
          <w:rFonts w:ascii="宋体" w:eastAsia="宋体" w:hAnsi="宋体"/>
          <w:b/>
        </w:rPr>
      </w:pPr>
      <w:r w:rsidRPr="004704D6">
        <w:rPr>
          <w:rFonts w:ascii="宋体" w:eastAsia="宋体" w:hAnsi="宋体" w:hint="eastAsia"/>
          <w:b/>
        </w:rPr>
        <w:t>说明：</w:t>
      </w:r>
    </w:p>
    <w:tbl>
      <w:tblPr>
        <w:tblStyle w:val="ab"/>
        <w:tblW w:w="0" w:type="auto"/>
        <w:tblInd w:w="420" w:type="dxa"/>
        <w:tblLook w:val="04A0" w:firstRow="1" w:lastRow="0" w:firstColumn="1" w:lastColumn="0" w:noHBand="0" w:noVBand="1"/>
      </w:tblPr>
      <w:tblGrid>
        <w:gridCol w:w="709"/>
        <w:gridCol w:w="1134"/>
        <w:gridCol w:w="6033"/>
      </w:tblGrid>
      <w:tr w:rsidR="00CF3AC8" w:rsidRPr="00CF3AC8" w14:paraId="26BF0EB8" w14:textId="77777777" w:rsidTr="00CF3AC8">
        <w:tc>
          <w:tcPr>
            <w:tcW w:w="709" w:type="dxa"/>
            <w:shd w:val="clear" w:color="auto" w:fill="DEEAF6" w:themeFill="accent1" w:themeFillTint="33"/>
            <w:vAlign w:val="center"/>
          </w:tcPr>
          <w:p w14:paraId="5FCF5324" w14:textId="4061574D" w:rsidR="00CF3AC8" w:rsidRPr="00CF3AC8" w:rsidRDefault="00CF3AC8" w:rsidP="00CF3AC8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 w:hint="eastAsia"/>
                <w:b/>
              </w:rPr>
              <w:t>序号</w:t>
            </w:r>
          </w:p>
        </w:tc>
        <w:tc>
          <w:tcPr>
            <w:tcW w:w="1134" w:type="dxa"/>
            <w:shd w:val="clear" w:color="auto" w:fill="DEEAF6" w:themeFill="accent1" w:themeFillTint="33"/>
            <w:vAlign w:val="center"/>
          </w:tcPr>
          <w:p w14:paraId="1296F87A" w14:textId="76DB8D79" w:rsidR="00CF3AC8" w:rsidRPr="00CF3AC8" w:rsidRDefault="00CF3AC8" w:rsidP="00CF3AC8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CF3AC8">
              <w:rPr>
                <w:rFonts w:ascii="Calibri" w:eastAsia="宋体" w:hAnsi="Calibri" w:cs="Times New Roman" w:hint="eastAsia"/>
                <w:b/>
              </w:rPr>
              <w:t>名称</w:t>
            </w:r>
          </w:p>
        </w:tc>
        <w:tc>
          <w:tcPr>
            <w:tcW w:w="6033" w:type="dxa"/>
            <w:shd w:val="clear" w:color="auto" w:fill="DEEAF6" w:themeFill="accent1" w:themeFillTint="33"/>
            <w:vAlign w:val="center"/>
          </w:tcPr>
          <w:p w14:paraId="44C7240E" w14:textId="13EDF32D" w:rsidR="00CF3AC8" w:rsidRPr="00CF3AC8" w:rsidRDefault="00CF3AC8" w:rsidP="00CF3AC8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CF3AC8">
              <w:rPr>
                <w:rFonts w:ascii="Calibri" w:eastAsia="宋体" w:hAnsi="Calibri" w:cs="Times New Roman" w:hint="eastAsia"/>
                <w:b/>
              </w:rPr>
              <w:t>说明</w:t>
            </w:r>
          </w:p>
        </w:tc>
      </w:tr>
      <w:tr w:rsidR="00CF3AC8" w14:paraId="7DA91B50" w14:textId="77777777" w:rsidTr="00344313">
        <w:tc>
          <w:tcPr>
            <w:tcW w:w="709" w:type="dxa"/>
            <w:vAlign w:val="center"/>
          </w:tcPr>
          <w:p w14:paraId="5F1922C3" w14:textId="715F0A20" w:rsidR="00CF3AC8" w:rsidRPr="00886318" w:rsidRDefault="00CF3AC8" w:rsidP="00CF3AC8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1134" w:type="dxa"/>
            <w:vAlign w:val="center"/>
          </w:tcPr>
          <w:p w14:paraId="0AA47653" w14:textId="2FB57368" w:rsidR="00CF3AC8" w:rsidRPr="00886318" w:rsidRDefault="00CF3AC8" w:rsidP="00344313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886318">
              <w:rPr>
                <w:rFonts w:ascii="Calibri" w:eastAsia="宋体" w:hAnsi="Calibri" w:cs="Times New Roman" w:hint="eastAsia"/>
              </w:rPr>
              <w:t>能力平台</w:t>
            </w:r>
          </w:p>
        </w:tc>
        <w:tc>
          <w:tcPr>
            <w:tcW w:w="6033" w:type="dxa"/>
          </w:tcPr>
          <w:p w14:paraId="625BFA95" w14:textId="69CA6FA4" w:rsidR="00CF3AC8" w:rsidRDefault="003D6C6C" w:rsidP="003D6C6C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需要</w:t>
            </w:r>
            <w:r w:rsidR="00CF3AC8">
              <w:rPr>
                <w:rFonts w:ascii="Calibri" w:eastAsia="宋体" w:hAnsi="Calibri" w:cs="Times New Roman" w:hint="eastAsia"/>
              </w:rPr>
              <w:t>接入第三方设备的上级能力平台。</w:t>
            </w:r>
          </w:p>
        </w:tc>
      </w:tr>
      <w:tr w:rsidR="00CF3AC8" w14:paraId="1FAD3554" w14:textId="77777777" w:rsidTr="00344313">
        <w:tc>
          <w:tcPr>
            <w:tcW w:w="709" w:type="dxa"/>
            <w:vAlign w:val="center"/>
          </w:tcPr>
          <w:p w14:paraId="52B135B0" w14:textId="66144FB4" w:rsidR="00CF3AC8" w:rsidRPr="00886318" w:rsidRDefault="00CF3AC8" w:rsidP="00CF3AC8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1134" w:type="dxa"/>
            <w:vAlign w:val="center"/>
          </w:tcPr>
          <w:p w14:paraId="5B89CF8F" w14:textId="625785B4" w:rsidR="00CF3AC8" w:rsidRPr="00886318" w:rsidRDefault="00CF3AC8" w:rsidP="00344313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886318">
              <w:rPr>
                <w:rFonts w:ascii="Calibri" w:eastAsia="宋体" w:hAnsi="Calibri" w:cs="Times New Roman" w:hint="eastAsia"/>
              </w:rPr>
              <w:t>信令服务</w:t>
            </w:r>
          </w:p>
        </w:tc>
        <w:tc>
          <w:tcPr>
            <w:tcW w:w="6033" w:type="dxa"/>
          </w:tcPr>
          <w:p w14:paraId="7BA18774" w14:textId="77777777" w:rsidR="00CF3AC8" w:rsidRDefault="00CF3AC8" w:rsidP="004C52BA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负责注册服务、设备状态</w:t>
            </w:r>
            <w:r w:rsidR="00DA7761">
              <w:rPr>
                <w:rFonts w:ascii="Calibri" w:eastAsia="宋体" w:hAnsi="Calibri" w:cs="Times New Roman" w:hint="eastAsia"/>
              </w:rPr>
              <w:t>维护</w:t>
            </w:r>
            <w:r>
              <w:rPr>
                <w:rFonts w:ascii="Calibri" w:eastAsia="宋体" w:hAnsi="Calibri" w:cs="Times New Roman" w:hint="eastAsia"/>
              </w:rPr>
              <w:t>、信令转发等。</w:t>
            </w:r>
          </w:p>
          <w:p w14:paraId="50EC98C2" w14:textId="031F3B71" w:rsidR="00086559" w:rsidRDefault="00086559" w:rsidP="004C52BA">
            <w:pPr>
              <w:spacing w:line="300" w:lineRule="auto"/>
              <w:rPr>
                <w:rFonts w:ascii="Calibri" w:eastAsia="宋体" w:hAnsi="Calibri" w:cs="Times New Roman" w:hint="eastAsia"/>
              </w:rPr>
            </w:pPr>
            <w:r>
              <w:rPr>
                <w:rFonts w:ascii="Calibri" w:eastAsia="宋体" w:hAnsi="Calibri" w:cs="Times New Roman" w:hint="eastAsia"/>
              </w:rPr>
              <w:t>SLB</w:t>
            </w:r>
            <w:r>
              <w:rPr>
                <w:rFonts w:ascii="Calibri" w:eastAsia="宋体" w:hAnsi="Calibri" w:cs="Times New Roman" w:hint="eastAsia"/>
              </w:rPr>
              <w:t>负载均衡</w:t>
            </w:r>
            <w:bookmarkStart w:id="5" w:name="_GoBack"/>
            <w:bookmarkEnd w:id="5"/>
          </w:p>
        </w:tc>
      </w:tr>
      <w:tr w:rsidR="00CF3AC8" w14:paraId="605C5735" w14:textId="77777777" w:rsidTr="00344313">
        <w:tc>
          <w:tcPr>
            <w:tcW w:w="709" w:type="dxa"/>
            <w:vAlign w:val="center"/>
          </w:tcPr>
          <w:p w14:paraId="17C4EEBA" w14:textId="3442A3C1" w:rsidR="00CF3AC8" w:rsidRPr="00886318" w:rsidRDefault="00CF3AC8" w:rsidP="00CF3AC8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</w:t>
            </w:r>
          </w:p>
        </w:tc>
        <w:tc>
          <w:tcPr>
            <w:tcW w:w="1134" w:type="dxa"/>
            <w:vAlign w:val="center"/>
          </w:tcPr>
          <w:p w14:paraId="52E38BBD" w14:textId="73657EF8" w:rsidR="00CF3AC8" w:rsidRPr="00886318" w:rsidRDefault="00CF3AC8" w:rsidP="00344313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886318">
              <w:rPr>
                <w:rFonts w:ascii="Calibri" w:eastAsia="宋体" w:hAnsi="Calibri" w:cs="Times New Roman" w:hint="eastAsia"/>
              </w:rPr>
              <w:t>媒体服务</w:t>
            </w:r>
          </w:p>
        </w:tc>
        <w:tc>
          <w:tcPr>
            <w:tcW w:w="6033" w:type="dxa"/>
          </w:tcPr>
          <w:p w14:paraId="7E74C2A6" w14:textId="22041200" w:rsidR="00CF3AC8" w:rsidRDefault="00CF3AC8" w:rsidP="00B30899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负责</w:t>
            </w:r>
            <w:r w:rsidR="00625B87">
              <w:rPr>
                <w:rFonts w:ascii="Calibri" w:eastAsia="宋体" w:hAnsi="Calibri" w:cs="Times New Roman" w:hint="eastAsia"/>
              </w:rPr>
              <w:t>媒体会话维护，</w:t>
            </w:r>
            <w:r>
              <w:rPr>
                <w:rFonts w:ascii="Calibri" w:eastAsia="宋体" w:hAnsi="Calibri" w:cs="Times New Roman" w:hint="eastAsia"/>
              </w:rPr>
              <w:t>媒体数据接收</w:t>
            </w:r>
            <w:r w:rsidR="005959C8">
              <w:rPr>
                <w:rFonts w:ascii="Calibri" w:eastAsia="宋体" w:hAnsi="Calibri" w:cs="Times New Roman" w:hint="eastAsia"/>
              </w:rPr>
              <w:t>、处理</w:t>
            </w:r>
            <w:r w:rsidR="008408C6">
              <w:rPr>
                <w:rFonts w:ascii="Calibri" w:eastAsia="宋体" w:hAnsi="Calibri" w:cs="Times New Roman" w:hint="eastAsia"/>
              </w:rPr>
              <w:t>与</w:t>
            </w:r>
            <w:r>
              <w:rPr>
                <w:rFonts w:ascii="Calibri" w:eastAsia="宋体" w:hAnsi="Calibri" w:cs="Times New Roman" w:hint="eastAsia"/>
              </w:rPr>
              <w:t>转发等。</w:t>
            </w:r>
          </w:p>
        </w:tc>
      </w:tr>
      <w:tr w:rsidR="00CF3AC8" w14:paraId="6CFF311B" w14:textId="77777777" w:rsidTr="00344313">
        <w:tc>
          <w:tcPr>
            <w:tcW w:w="709" w:type="dxa"/>
            <w:vAlign w:val="center"/>
          </w:tcPr>
          <w:p w14:paraId="1DD06496" w14:textId="7B90E426" w:rsidR="00CF3AC8" w:rsidRPr="00886318" w:rsidRDefault="00CF3AC8" w:rsidP="00CF3AC8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4</w:t>
            </w:r>
          </w:p>
        </w:tc>
        <w:tc>
          <w:tcPr>
            <w:tcW w:w="1134" w:type="dxa"/>
            <w:vAlign w:val="center"/>
          </w:tcPr>
          <w:p w14:paraId="518A84AA" w14:textId="79070825" w:rsidR="00CF3AC8" w:rsidRPr="00886318" w:rsidRDefault="00CF3AC8" w:rsidP="00344313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886318">
              <w:rPr>
                <w:rFonts w:ascii="Calibri" w:eastAsia="宋体" w:hAnsi="Calibri" w:cs="Times New Roman" w:hint="eastAsia"/>
              </w:rPr>
              <w:t>REST</w:t>
            </w:r>
            <w:r w:rsidRPr="00886318">
              <w:rPr>
                <w:rFonts w:ascii="Calibri" w:eastAsia="宋体" w:hAnsi="Calibri" w:cs="Times New Roman"/>
              </w:rPr>
              <w:t xml:space="preserve"> </w:t>
            </w:r>
            <w:r w:rsidRPr="00886318">
              <w:rPr>
                <w:rFonts w:ascii="Calibri" w:eastAsia="宋体" w:hAnsi="Calibri" w:cs="Times New Roman" w:hint="eastAsia"/>
              </w:rPr>
              <w:t>API</w:t>
            </w:r>
          </w:p>
        </w:tc>
        <w:tc>
          <w:tcPr>
            <w:tcW w:w="6033" w:type="dxa"/>
          </w:tcPr>
          <w:p w14:paraId="68B7C8A4" w14:textId="03F867DC" w:rsidR="00EA1F72" w:rsidRDefault="00CF3AC8" w:rsidP="00B30899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向上级能力平台（</w:t>
            </w:r>
            <w:r w:rsidR="00B35C7A">
              <w:rPr>
                <w:rFonts w:ascii="Calibri" w:eastAsia="宋体" w:hAnsi="Calibri" w:cs="Times New Roman" w:hint="eastAsia"/>
              </w:rPr>
              <w:t>如</w:t>
            </w:r>
            <w:r>
              <w:rPr>
                <w:rFonts w:ascii="Calibri" w:eastAsia="宋体" w:hAnsi="Calibri" w:cs="Times New Roman" w:hint="eastAsia"/>
              </w:rPr>
              <w:t>Closeli</w:t>
            </w:r>
            <w:r w:rsidR="00EA1F72">
              <w:rPr>
                <w:rFonts w:ascii="Calibri" w:eastAsia="宋体" w:hAnsi="Calibri" w:cs="Times New Roman" w:hint="eastAsia"/>
              </w:rPr>
              <w:t>平台）提供业务接口。</w:t>
            </w:r>
          </w:p>
          <w:p w14:paraId="0ED1904A" w14:textId="77777777" w:rsidR="00CF3AC8" w:rsidRDefault="00EA1F72" w:rsidP="00653A81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（</w:t>
            </w:r>
            <w:r w:rsidR="00CF3AC8">
              <w:rPr>
                <w:rFonts w:ascii="Calibri" w:eastAsia="宋体" w:hAnsi="Calibri" w:cs="Times New Roman" w:hint="eastAsia"/>
              </w:rPr>
              <w:t>接口</w:t>
            </w:r>
            <w:r w:rsidR="0067469F">
              <w:rPr>
                <w:rFonts w:ascii="Calibri" w:eastAsia="宋体" w:hAnsi="Calibri" w:cs="Times New Roman" w:hint="eastAsia"/>
              </w:rPr>
              <w:t>基本</w:t>
            </w:r>
            <w:r w:rsidR="00CF3AC8">
              <w:rPr>
                <w:rFonts w:ascii="Calibri" w:eastAsia="宋体" w:hAnsi="Calibri" w:cs="Times New Roman" w:hint="eastAsia"/>
              </w:rPr>
              <w:t>与</w:t>
            </w:r>
            <w:r w:rsidR="00CF3AC8">
              <w:rPr>
                <w:rFonts w:ascii="Calibri" w:eastAsia="宋体" w:hAnsi="Calibri" w:cs="Times New Roman" w:hint="eastAsia"/>
              </w:rPr>
              <w:t>GB28181</w:t>
            </w:r>
            <w:r w:rsidR="00CF3AC8">
              <w:rPr>
                <w:rFonts w:ascii="Calibri" w:eastAsia="宋体" w:hAnsi="Calibri" w:cs="Times New Roman" w:hint="eastAsia"/>
              </w:rPr>
              <w:t>协议</w:t>
            </w:r>
            <w:r w:rsidR="0067469F">
              <w:rPr>
                <w:rFonts w:ascii="Calibri" w:eastAsia="宋体" w:hAnsi="Calibri" w:cs="Times New Roman" w:hint="eastAsia"/>
              </w:rPr>
              <w:t>功能</w:t>
            </w:r>
            <w:r w:rsidR="00CF3AC8">
              <w:rPr>
                <w:rFonts w:ascii="Calibri" w:eastAsia="宋体" w:hAnsi="Calibri" w:cs="Times New Roman" w:hint="eastAsia"/>
              </w:rPr>
              <w:t>对应，上级平台</w:t>
            </w:r>
            <w:r w:rsidR="0067469F">
              <w:rPr>
                <w:rFonts w:ascii="Calibri" w:eastAsia="宋体" w:hAnsi="Calibri" w:cs="Times New Roman" w:hint="eastAsia"/>
              </w:rPr>
              <w:t>可</w:t>
            </w:r>
            <w:r w:rsidR="00CF3AC8">
              <w:rPr>
                <w:rFonts w:ascii="Calibri" w:eastAsia="宋体" w:hAnsi="Calibri" w:cs="Times New Roman" w:hint="eastAsia"/>
              </w:rPr>
              <w:t>根据</w:t>
            </w:r>
            <w:r w:rsidR="00653A81">
              <w:rPr>
                <w:rFonts w:ascii="Calibri" w:eastAsia="宋体" w:hAnsi="Calibri" w:cs="Times New Roman" w:hint="eastAsia"/>
              </w:rPr>
              <w:t>需要</w:t>
            </w:r>
            <w:r w:rsidR="00CF3AC8">
              <w:rPr>
                <w:rFonts w:ascii="Calibri" w:eastAsia="宋体" w:hAnsi="Calibri" w:cs="Times New Roman" w:hint="eastAsia"/>
              </w:rPr>
              <w:t>选择调用相应接口实现</w:t>
            </w:r>
            <w:r w:rsidR="0067469F">
              <w:rPr>
                <w:rFonts w:ascii="Calibri" w:eastAsia="宋体" w:hAnsi="Calibri" w:cs="Times New Roman" w:hint="eastAsia"/>
              </w:rPr>
              <w:t>上层</w:t>
            </w:r>
            <w:r w:rsidR="00CF3AC8">
              <w:rPr>
                <w:rFonts w:ascii="Calibri" w:eastAsia="宋体" w:hAnsi="Calibri" w:cs="Times New Roman" w:hint="eastAsia"/>
              </w:rPr>
              <w:t>业务功能。</w:t>
            </w:r>
            <w:r>
              <w:rPr>
                <w:rFonts w:ascii="Calibri" w:eastAsia="宋体" w:hAnsi="Calibri" w:cs="Times New Roman" w:hint="eastAsia"/>
              </w:rPr>
              <w:t>）</w:t>
            </w:r>
          </w:p>
          <w:p w14:paraId="4A1043A0" w14:textId="2C818127" w:rsidR="009B0539" w:rsidRDefault="009B0539" w:rsidP="00653A81">
            <w:pPr>
              <w:spacing w:line="300" w:lineRule="auto"/>
              <w:rPr>
                <w:rFonts w:ascii="Calibri" w:eastAsia="宋体" w:hAnsi="Calibri" w:cs="Times New Roman" w:hint="eastAsia"/>
              </w:rPr>
            </w:pPr>
            <w:r>
              <w:rPr>
                <w:rFonts w:ascii="Calibri" w:eastAsia="宋体" w:hAnsi="Calibri" w:cs="Times New Roman" w:hint="eastAsia"/>
              </w:rPr>
              <w:t>SLB</w:t>
            </w:r>
            <w:r>
              <w:rPr>
                <w:rFonts w:ascii="Calibri" w:eastAsia="宋体" w:hAnsi="Calibri" w:cs="Times New Roman" w:hint="eastAsia"/>
              </w:rPr>
              <w:t>负载均衡</w:t>
            </w:r>
          </w:p>
        </w:tc>
      </w:tr>
      <w:tr w:rsidR="00CF3AC8" w14:paraId="5CC0BB0D" w14:textId="77777777" w:rsidTr="00344313">
        <w:tc>
          <w:tcPr>
            <w:tcW w:w="709" w:type="dxa"/>
            <w:vAlign w:val="center"/>
          </w:tcPr>
          <w:p w14:paraId="0FB7C625" w14:textId="008D7920" w:rsidR="00CF3AC8" w:rsidRPr="00886318" w:rsidRDefault="00CF3AC8" w:rsidP="00CF3AC8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5</w:t>
            </w:r>
          </w:p>
        </w:tc>
        <w:tc>
          <w:tcPr>
            <w:tcW w:w="1134" w:type="dxa"/>
            <w:vAlign w:val="center"/>
          </w:tcPr>
          <w:p w14:paraId="150BCCCD" w14:textId="5EAF8CC2" w:rsidR="00CF3AC8" w:rsidRPr="00886318" w:rsidRDefault="00CF3AC8" w:rsidP="00344313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886318">
              <w:rPr>
                <w:rFonts w:ascii="Calibri" w:eastAsia="宋体" w:hAnsi="Calibri" w:cs="Times New Roman" w:hint="eastAsia"/>
              </w:rPr>
              <w:t>数据库</w:t>
            </w:r>
          </w:p>
        </w:tc>
        <w:tc>
          <w:tcPr>
            <w:tcW w:w="6033" w:type="dxa"/>
          </w:tcPr>
          <w:p w14:paraId="4BA71931" w14:textId="036B1AFB" w:rsidR="00CF3AC8" w:rsidRDefault="00CF3AC8" w:rsidP="00B30899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（</w:t>
            </w:r>
            <w:r>
              <w:rPr>
                <w:rFonts w:ascii="Calibri" w:eastAsia="宋体" w:hAnsi="Calibri" w:cs="Times New Roman" w:hint="eastAsia"/>
              </w:rPr>
              <w:t>1</w:t>
            </w:r>
            <w:r>
              <w:rPr>
                <w:rFonts w:ascii="Calibri" w:eastAsia="宋体" w:hAnsi="Calibri" w:cs="Times New Roman" w:hint="eastAsia"/>
              </w:rPr>
              <w:t>）使用</w:t>
            </w:r>
            <w:r>
              <w:rPr>
                <w:rFonts w:ascii="Calibri" w:eastAsia="宋体" w:hAnsi="Calibri" w:cs="Times New Roman" w:hint="eastAsia"/>
              </w:rPr>
              <w:t>MySQL</w:t>
            </w:r>
            <w:r>
              <w:rPr>
                <w:rFonts w:ascii="Calibri" w:eastAsia="宋体" w:hAnsi="Calibri" w:cs="Times New Roman" w:hint="eastAsia"/>
              </w:rPr>
              <w:t>保存设备</w:t>
            </w:r>
            <w:r>
              <w:rPr>
                <w:rFonts w:ascii="Calibri" w:eastAsia="宋体" w:hAnsi="Calibri" w:cs="Times New Roman" w:hint="eastAsia"/>
              </w:rPr>
              <w:t>ID</w:t>
            </w:r>
            <w:r>
              <w:rPr>
                <w:rFonts w:ascii="Calibri" w:eastAsia="宋体" w:hAnsi="Calibri" w:cs="Times New Roman" w:hint="eastAsia"/>
              </w:rPr>
              <w:t>等信息，保证安全性和稳定性；</w:t>
            </w:r>
          </w:p>
          <w:p w14:paraId="00BC8ED9" w14:textId="6C06603E" w:rsidR="00CF3AC8" w:rsidRDefault="00CF3AC8" w:rsidP="00B30899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（</w:t>
            </w:r>
            <w:r>
              <w:rPr>
                <w:rFonts w:ascii="Calibri" w:eastAsia="宋体" w:hAnsi="Calibri" w:cs="Times New Roman" w:hint="eastAsia"/>
              </w:rPr>
              <w:t>2</w:t>
            </w:r>
            <w:r>
              <w:rPr>
                <w:rFonts w:ascii="Calibri" w:eastAsia="宋体" w:hAnsi="Calibri" w:cs="Times New Roman" w:hint="eastAsia"/>
              </w:rPr>
              <w:t>）使用</w:t>
            </w:r>
            <w:r>
              <w:rPr>
                <w:rFonts w:ascii="Calibri" w:eastAsia="宋体" w:hAnsi="Calibri" w:cs="Times New Roman" w:hint="eastAsia"/>
              </w:rPr>
              <w:t>Redis</w:t>
            </w:r>
            <w:r>
              <w:rPr>
                <w:rFonts w:ascii="Calibri" w:eastAsia="宋体" w:hAnsi="Calibri" w:cs="Times New Roman" w:hint="eastAsia"/>
              </w:rPr>
              <w:t>保存可自动恢复的设备信息数据；</w:t>
            </w:r>
          </w:p>
        </w:tc>
      </w:tr>
      <w:tr w:rsidR="00CF3AC8" w14:paraId="3857433F" w14:textId="77777777" w:rsidTr="00344313">
        <w:tc>
          <w:tcPr>
            <w:tcW w:w="709" w:type="dxa"/>
            <w:vAlign w:val="center"/>
          </w:tcPr>
          <w:p w14:paraId="6779A2A4" w14:textId="4E6C62B8" w:rsidR="00CF3AC8" w:rsidRPr="00886318" w:rsidRDefault="00CF3AC8" w:rsidP="00CF3AC8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6</w:t>
            </w:r>
          </w:p>
        </w:tc>
        <w:tc>
          <w:tcPr>
            <w:tcW w:w="1134" w:type="dxa"/>
            <w:vAlign w:val="center"/>
          </w:tcPr>
          <w:p w14:paraId="68D4BF9B" w14:textId="183940DA" w:rsidR="00CF3AC8" w:rsidRPr="00886318" w:rsidRDefault="00CF3AC8" w:rsidP="00344313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886318">
              <w:rPr>
                <w:rFonts w:ascii="Calibri" w:eastAsia="宋体" w:hAnsi="Calibri" w:cs="Times New Roman" w:hint="eastAsia"/>
              </w:rPr>
              <w:t>配置中心</w:t>
            </w:r>
          </w:p>
        </w:tc>
        <w:tc>
          <w:tcPr>
            <w:tcW w:w="6033" w:type="dxa"/>
          </w:tcPr>
          <w:p w14:paraId="44C79977" w14:textId="2A2A6A72" w:rsidR="00CF3AC8" w:rsidRDefault="00CF3AC8" w:rsidP="001643F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主要配置项见章节</w:t>
            </w:r>
            <w:r>
              <w:rPr>
                <w:rFonts w:ascii="Calibri" w:eastAsia="宋体" w:hAnsi="Calibri" w:cs="Times New Roman"/>
              </w:rPr>
              <w:t>3</w:t>
            </w:r>
            <w:r>
              <w:rPr>
                <w:rFonts w:ascii="Calibri" w:eastAsia="宋体" w:hAnsi="Calibri" w:cs="Times New Roman" w:hint="eastAsia"/>
              </w:rPr>
              <w:t>，先实现</w:t>
            </w:r>
            <w:r w:rsidR="003A33CE">
              <w:rPr>
                <w:rFonts w:ascii="Calibri" w:eastAsia="宋体" w:hAnsi="Calibri" w:cs="Times New Roman" w:hint="eastAsia"/>
              </w:rPr>
              <w:t>本地</w:t>
            </w:r>
            <w:r>
              <w:rPr>
                <w:rFonts w:ascii="Calibri" w:eastAsia="宋体" w:hAnsi="Calibri" w:cs="Times New Roman" w:hint="eastAsia"/>
              </w:rPr>
              <w:t>配置文件。</w:t>
            </w:r>
          </w:p>
        </w:tc>
      </w:tr>
    </w:tbl>
    <w:p w14:paraId="24D335F0" w14:textId="477C4BD7" w:rsidR="00B30899" w:rsidRDefault="00B30899" w:rsidP="00B30899">
      <w:pPr>
        <w:spacing w:line="300" w:lineRule="auto"/>
        <w:ind w:left="420"/>
        <w:rPr>
          <w:rFonts w:ascii="Calibri" w:eastAsia="宋体" w:hAnsi="Calibri" w:cs="Times New Roman"/>
        </w:rPr>
      </w:pPr>
    </w:p>
    <w:p w14:paraId="06765B97" w14:textId="67601816" w:rsidR="00E96830" w:rsidRDefault="00E96830" w:rsidP="00E96830">
      <w:pPr>
        <w:pStyle w:val="2"/>
        <w:ind w:left="565" w:hangingChars="176" w:hanging="565"/>
      </w:pPr>
      <w:r>
        <w:rPr>
          <w:rFonts w:hint="eastAsia"/>
        </w:rPr>
        <w:t>部署</w:t>
      </w:r>
      <w:r w:rsidR="00FD3B94">
        <w:rPr>
          <w:rFonts w:hint="eastAsia"/>
        </w:rPr>
        <w:t>相关</w:t>
      </w:r>
    </w:p>
    <w:p w14:paraId="29F86FF2" w14:textId="0BF0FB4F" w:rsidR="00D73FE1" w:rsidRDefault="00D73FE1" w:rsidP="00D73FE1">
      <w:pPr>
        <w:pStyle w:val="a1"/>
        <w:numPr>
          <w:ilvl w:val="0"/>
          <w:numId w:val="45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D73FE1">
        <w:rPr>
          <w:rFonts w:ascii="Calibri" w:eastAsia="宋体" w:hAnsi="Calibri" w:cs="Times New Roman" w:hint="eastAsia"/>
        </w:rPr>
        <w:t>信令服务</w:t>
      </w:r>
      <w:r>
        <w:rPr>
          <w:rFonts w:ascii="Calibri" w:eastAsia="宋体" w:hAnsi="Calibri" w:cs="Times New Roman" w:hint="eastAsia"/>
        </w:rPr>
        <w:t>使用固定外网</w:t>
      </w:r>
      <w:r>
        <w:rPr>
          <w:rFonts w:ascii="Calibri" w:eastAsia="宋体" w:hAnsi="Calibri" w:cs="Times New Roman" w:hint="eastAsia"/>
        </w:rPr>
        <w:t>IP</w:t>
      </w:r>
      <w:r>
        <w:rPr>
          <w:rFonts w:ascii="Calibri" w:eastAsia="宋体" w:hAnsi="Calibri" w:cs="Times New Roman" w:hint="eastAsia"/>
        </w:rPr>
        <w:t>，并向</w:t>
      </w:r>
      <w:r w:rsidRPr="00D73FE1">
        <w:rPr>
          <w:rFonts w:ascii="Calibri" w:eastAsia="宋体" w:hAnsi="Calibri" w:cs="Times New Roman" w:hint="eastAsia"/>
        </w:rPr>
        <w:t>第三方设备提供</w:t>
      </w:r>
      <w:r>
        <w:rPr>
          <w:rFonts w:ascii="Calibri" w:eastAsia="宋体" w:hAnsi="Calibri" w:cs="Times New Roman" w:hint="eastAsia"/>
        </w:rPr>
        <w:t>对接</w:t>
      </w:r>
      <w:r w:rsidRPr="00D73FE1">
        <w:rPr>
          <w:rFonts w:ascii="Calibri" w:eastAsia="宋体" w:hAnsi="Calibri" w:cs="Times New Roman" w:hint="eastAsia"/>
        </w:rPr>
        <w:t>IP</w:t>
      </w:r>
      <w:r w:rsidRPr="00D73FE1">
        <w:rPr>
          <w:rFonts w:ascii="Calibri" w:eastAsia="宋体" w:hAnsi="Calibri" w:cs="Times New Roman" w:hint="eastAsia"/>
        </w:rPr>
        <w:t>和端口</w:t>
      </w:r>
      <w:r>
        <w:rPr>
          <w:rFonts w:ascii="Calibri" w:eastAsia="宋体" w:hAnsi="Calibri" w:cs="Times New Roman" w:hint="eastAsia"/>
        </w:rPr>
        <w:t>（</w:t>
      </w:r>
      <w:r w:rsidR="003B0183">
        <w:rPr>
          <w:rFonts w:ascii="Calibri" w:eastAsia="宋体" w:hAnsi="Calibri" w:cs="Times New Roman" w:hint="eastAsia"/>
        </w:rPr>
        <w:t>目前市场上的</w:t>
      </w:r>
      <w:r w:rsidRPr="00D73FE1">
        <w:rPr>
          <w:rFonts w:ascii="Calibri" w:eastAsia="宋体" w:hAnsi="Calibri" w:cs="Times New Roman" w:hint="eastAsia"/>
        </w:rPr>
        <w:t>国标</w:t>
      </w:r>
      <w:r w:rsidRPr="00D73FE1">
        <w:rPr>
          <w:rFonts w:ascii="Calibri" w:eastAsia="宋体" w:hAnsi="Calibri" w:cs="Times New Roman" w:hint="eastAsia"/>
        </w:rPr>
        <w:lastRenderedPageBreak/>
        <w:t>设备一般不支持配置域名</w:t>
      </w:r>
      <w:r>
        <w:rPr>
          <w:rFonts w:ascii="Calibri" w:eastAsia="宋体" w:hAnsi="Calibri" w:cs="Times New Roman" w:hint="eastAsia"/>
        </w:rPr>
        <w:t>）</w:t>
      </w:r>
      <w:r w:rsidRPr="00D73FE1">
        <w:rPr>
          <w:rFonts w:ascii="Calibri" w:eastAsia="宋体" w:hAnsi="Calibri" w:cs="Times New Roman" w:hint="eastAsia"/>
        </w:rPr>
        <w:t>。</w:t>
      </w:r>
    </w:p>
    <w:p w14:paraId="5B8BB9C2" w14:textId="72E7F5FB" w:rsidR="00E96830" w:rsidRDefault="00D73FE1" w:rsidP="00D73FE1">
      <w:pPr>
        <w:pStyle w:val="a1"/>
        <w:numPr>
          <w:ilvl w:val="0"/>
          <w:numId w:val="45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D73FE1">
        <w:rPr>
          <w:rFonts w:ascii="Calibri" w:eastAsia="宋体" w:hAnsi="Calibri" w:cs="Times New Roman" w:hint="eastAsia"/>
        </w:rPr>
        <w:t>信令服务</w:t>
      </w:r>
      <w:r>
        <w:rPr>
          <w:rFonts w:ascii="Calibri" w:eastAsia="宋体" w:hAnsi="Calibri" w:cs="Times New Roman" w:hint="eastAsia"/>
        </w:rPr>
        <w:t>集群，根据当前</w:t>
      </w:r>
      <w:r w:rsidR="000122C6">
        <w:rPr>
          <w:rFonts w:ascii="Calibri" w:eastAsia="宋体" w:hAnsi="Calibri" w:cs="Times New Roman" w:hint="eastAsia"/>
        </w:rPr>
        <w:t>各信令服务</w:t>
      </w:r>
      <w:r>
        <w:rPr>
          <w:rFonts w:ascii="Calibri" w:eastAsia="宋体" w:hAnsi="Calibri" w:cs="Times New Roman" w:hint="eastAsia"/>
        </w:rPr>
        <w:t>负载向</w:t>
      </w:r>
      <w:r w:rsidR="00690614" w:rsidRPr="00D73FE1">
        <w:rPr>
          <w:rFonts w:ascii="Calibri" w:eastAsia="宋体" w:hAnsi="Calibri" w:cs="Times New Roman" w:hint="eastAsia"/>
        </w:rPr>
        <w:t>第三方设备</w:t>
      </w:r>
      <w:r>
        <w:rPr>
          <w:rFonts w:ascii="Calibri" w:eastAsia="宋体" w:hAnsi="Calibri" w:cs="Times New Roman" w:hint="eastAsia"/>
        </w:rPr>
        <w:t>分配注册</w:t>
      </w:r>
      <w:r w:rsidR="00690614" w:rsidRPr="00D73FE1">
        <w:rPr>
          <w:rFonts w:ascii="Calibri" w:eastAsia="宋体" w:hAnsi="Calibri" w:cs="Times New Roman" w:hint="eastAsia"/>
        </w:rPr>
        <w:t>地址。</w:t>
      </w:r>
    </w:p>
    <w:p w14:paraId="25C4479C" w14:textId="65BDD2E3" w:rsidR="003B0183" w:rsidRPr="00D73FE1" w:rsidRDefault="003B0183" w:rsidP="00D73FE1">
      <w:pPr>
        <w:pStyle w:val="a1"/>
        <w:numPr>
          <w:ilvl w:val="0"/>
          <w:numId w:val="45"/>
        </w:numPr>
        <w:spacing w:line="300" w:lineRule="auto"/>
        <w:ind w:firstLineChars="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媒体服务集群</w:t>
      </w:r>
      <w:r w:rsidR="002B6121">
        <w:rPr>
          <w:rFonts w:ascii="Calibri" w:eastAsia="宋体" w:hAnsi="Calibri" w:cs="Times New Roman" w:hint="eastAsia"/>
        </w:rPr>
        <w:t>，由</w:t>
      </w:r>
      <w:r>
        <w:rPr>
          <w:rFonts w:ascii="Calibri" w:eastAsia="宋体" w:hAnsi="Calibri" w:cs="Times New Roman" w:hint="eastAsia"/>
        </w:rPr>
        <w:t>信令服务根据当前各媒体服务的负载来动态分配。</w:t>
      </w:r>
    </w:p>
    <w:p w14:paraId="736AC1F7" w14:textId="77777777" w:rsidR="00500645" w:rsidRPr="00E96830" w:rsidRDefault="00500645" w:rsidP="00E96830">
      <w:pPr>
        <w:spacing w:line="300" w:lineRule="auto"/>
        <w:ind w:left="420"/>
        <w:rPr>
          <w:rFonts w:ascii="Calibri" w:eastAsia="宋体" w:hAnsi="Calibri" w:cs="Times New Roman"/>
        </w:rPr>
      </w:pPr>
    </w:p>
    <w:p w14:paraId="2BDA71FE" w14:textId="77777777" w:rsidR="00F62EFA" w:rsidRDefault="00F62EFA" w:rsidP="00F62EFA">
      <w:pPr>
        <w:pStyle w:val="1"/>
        <w:ind w:left="565" w:hanging="565"/>
      </w:pPr>
      <w:r>
        <w:rPr>
          <w:rFonts w:hint="eastAsia"/>
        </w:rPr>
        <w:t>配置信息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846"/>
        <w:gridCol w:w="7450"/>
      </w:tblGrid>
      <w:tr w:rsidR="00C21B7E" w:rsidRPr="003867E6" w14:paraId="469EB3CB" w14:textId="77777777" w:rsidTr="00C7067A">
        <w:tc>
          <w:tcPr>
            <w:tcW w:w="510" w:type="pct"/>
            <w:shd w:val="clear" w:color="auto" w:fill="DEEAF6" w:themeFill="accent1" w:themeFillTint="33"/>
            <w:vAlign w:val="center"/>
          </w:tcPr>
          <w:p w14:paraId="7653EA5F" w14:textId="77777777" w:rsidR="00C21B7E" w:rsidRPr="003867E6" w:rsidRDefault="00C21B7E" w:rsidP="003867E6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3867E6">
              <w:rPr>
                <w:rFonts w:ascii="Calibri" w:eastAsia="宋体" w:hAnsi="Calibri" w:cs="Times New Roman" w:hint="eastAsia"/>
                <w:b/>
              </w:rPr>
              <w:t>序号</w:t>
            </w:r>
          </w:p>
        </w:tc>
        <w:tc>
          <w:tcPr>
            <w:tcW w:w="4490" w:type="pct"/>
            <w:shd w:val="clear" w:color="auto" w:fill="DEEAF6" w:themeFill="accent1" w:themeFillTint="33"/>
            <w:vAlign w:val="center"/>
          </w:tcPr>
          <w:p w14:paraId="7012AA3A" w14:textId="4975EDE8" w:rsidR="00C21B7E" w:rsidRPr="003867E6" w:rsidRDefault="00C21B7E" w:rsidP="00C21B7E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 w:hint="eastAsia"/>
                <w:b/>
              </w:rPr>
              <w:t>配置信息</w:t>
            </w:r>
          </w:p>
        </w:tc>
      </w:tr>
      <w:tr w:rsidR="00C21B7E" w14:paraId="79ACF2D3" w14:textId="77777777" w:rsidTr="00C21B7E">
        <w:tc>
          <w:tcPr>
            <w:tcW w:w="510" w:type="pct"/>
            <w:vAlign w:val="center"/>
          </w:tcPr>
          <w:p w14:paraId="5164587F" w14:textId="77777777" w:rsidR="00C21B7E" w:rsidRDefault="00C21B7E" w:rsidP="003867E6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4490" w:type="pct"/>
            <w:vAlign w:val="center"/>
          </w:tcPr>
          <w:p w14:paraId="59C53143" w14:textId="33FFC6E2" w:rsidR="00C21B7E" w:rsidRPr="009304DA" w:rsidRDefault="00C21B7E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API</w:t>
            </w:r>
            <w:r>
              <w:rPr>
                <w:rFonts w:ascii="Calibri" w:eastAsia="宋体" w:hAnsi="Calibri" w:cs="Times New Roman" w:hint="eastAsia"/>
              </w:rPr>
              <w:t>监听地址</w:t>
            </w:r>
          </w:p>
        </w:tc>
      </w:tr>
      <w:tr w:rsidR="005E1883" w14:paraId="6915739E" w14:textId="77777777" w:rsidTr="00C21B7E">
        <w:tc>
          <w:tcPr>
            <w:tcW w:w="510" w:type="pct"/>
            <w:vAlign w:val="center"/>
          </w:tcPr>
          <w:p w14:paraId="2ABD7074" w14:textId="77015BDF" w:rsidR="005E1883" w:rsidRDefault="005E1883" w:rsidP="003867E6">
            <w:pPr>
              <w:spacing w:line="300" w:lineRule="auto"/>
              <w:jc w:val="center"/>
              <w:rPr>
                <w:rFonts w:ascii="Calibri" w:eastAsia="宋体" w:hAnsi="Calibri" w:cs="Times New Roman" w:hint="eastAsia"/>
              </w:rPr>
            </w:pPr>
            <w:r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4490" w:type="pct"/>
            <w:vAlign w:val="center"/>
          </w:tcPr>
          <w:p w14:paraId="408FD61A" w14:textId="5EDB6FB2" w:rsidR="005E1883" w:rsidRDefault="005E1883" w:rsidP="004A7E79">
            <w:pPr>
              <w:spacing w:line="300" w:lineRule="auto"/>
              <w:rPr>
                <w:rFonts w:ascii="Calibri" w:eastAsia="宋体" w:hAnsi="Calibri" w:cs="Times New Roman" w:hint="eastAsia"/>
              </w:rPr>
            </w:pPr>
            <w:r>
              <w:rPr>
                <w:rFonts w:ascii="Calibri" w:eastAsia="宋体" w:hAnsi="Calibri" w:cs="Times New Roman" w:hint="eastAsia"/>
              </w:rPr>
              <w:t>API</w:t>
            </w:r>
            <w:r>
              <w:rPr>
                <w:rFonts w:ascii="Calibri" w:eastAsia="宋体" w:hAnsi="Calibri" w:cs="Times New Roman"/>
              </w:rPr>
              <w:t xml:space="preserve"> </w:t>
            </w:r>
            <w:r>
              <w:rPr>
                <w:rFonts w:ascii="Calibri" w:eastAsia="宋体" w:hAnsi="Calibri" w:cs="Times New Roman" w:hint="eastAsia"/>
              </w:rPr>
              <w:t>Key</w:t>
            </w:r>
          </w:p>
        </w:tc>
      </w:tr>
      <w:tr w:rsidR="005E1883" w14:paraId="4820CFFE" w14:textId="77777777" w:rsidTr="00C21B7E">
        <w:tc>
          <w:tcPr>
            <w:tcW w:w="510" w:type="pct"/>
            <w:vAlign w:val="center"/>
          </w:tcPr>
          <w:p w14:paraId="1CF6D851" w14:textId="2DD81EFD" w:rsidR="005E1883" w:rsidRDefault="005E1883" w:rsidP="003867E6">
            <w:pPr>
              <w:spacing w:line="300" w:lineRule="auto"/>
              <w:jc w:val="center"/>
              <w:rPr>
                <w:rFonts w:ascii="Calibri" w:eastAsia="宋体" w:hAnsi="Calibri" w:cs="Times New Roman" w:hint="eastAsia"/>
              </w:rPr>
            </w:pPr>
            <w:r>
              <w:rPr>
                <w:rFonts w:ascii="Calibri" w:eastAsia="宋体" w:hAnsi="Calibri" w:cs="Times New Roman" w:hint="eastAsia"/>
              </w:rPr>
              <w:t>3</w:t>
            </w:r>
          </w:p>
        </w:tc>
        <w:tc>
          <w:tcPr>
            <w:tcW w:w="4490" w:type="pct"/>
            <w:vAlign w:val="center"/>
          </w:tcPr>
          <w:p w14:paraId="44D55B6A" w14:textId="3F7F4A3C" w:rsidR="005E1883" w:rsidRDefault="005E1883" w:rsidP="004A7E79">
            <w:pPr>
              <w:spacing w:line="300" w:lineRule="auto"/>
              <w:rPr>
                <w:rFonts w:ascii="Calibri" w:eastAsia="宋体" w:hAnsi="Calibri" w:cs="Times New Roman" w:hint="eastAsia"/>
              </w:rPr>
            </w:pPr>
            <w:r>
              <w:rPr>
                <w:rFonts w:ascii="Calibri" w:eastAsia="宋体" w:hAnsi="Calibri" w:cs="Times New Roman" w:hint="eastAsia"/>
              </w:rPr>
              <w:t>API</w:t>
            </w:r>
            <w:r>
              <w:rPr>
                <w:rFonts w:ascii="Calibri" w:eastAsia="宋体" w:hAnsi="Calibri" w:cs="Times New Roman"/>
              </w:rPr>
              <w:t xml:space="preserve"> </w:t>
            </w:r>
            <w:r>
              <w:rPr>
                <w:rFonts w:ascii="Calibri" w:eastAsia="宋体" w:hAnsi="Calibri" w:cs="Times New Roman" w:hint="eastAsia"/>
              </w:rPr>
              <w:t>Secret</w:t>
            </w:r>
          </w:p>
        </w:tc>
      </w:tr>
      <w:tr w:rsidR="00351B0A" w14:paraId="5EDB3257" w14:textId="77777777" w:rsidTr="00C21B7E">
        <w:tc>
          <w:tcPr>
            <w:tcW w:w="510" w:type="pct"/>
            <w:vAlign w:val="center"/>
          </w:tcPr>
          <w:p w14:paraId="7AEC9224" w14:textId="7169385C" w:rsidR="00351B0A" w:rsidRDefault="00351B0A" w:rsidP="00351B0A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4</w:t>
            </w:r>
          </w:p>
        </w:tc>
        <w:tc>
          <w:tcPr>
            <w:tcW w:w="4490" w:type="pct"/>
            <w:vAlign w:val="center"/>
          </w:tcPr>
          <w:p w14:paraId="4718DA36" w14:textId="51F89760" w:rsidR="00351B0A" w:rsidRPr="009304DA" w:rsidRDefault="00351B0A" w:rsidP="00351B0A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IP</w:t>
            </w:r>
            <w:r>
              <w:rPr>
                <w:rFonts w:ascii="Calibri" w:eastAsia="宋体" w:hAnsi="Calibri" w:cs="Times New Roman" w:hint="eastAsia"/>
              </w:rPr>
              <w:t>监听地址</w:t>
            </w:r>
          </w:p>
        </w:tc>
      </w:tr>
      <w:tr w:rsidR="00351B0A" w14:paraId="2F6BCD48" w14:textId="77777777" w:rsidTr="00C21B7E">
        <w:tc>
          <w:tcPr>
            <w:tcW w:w="510" w:type="pct"/>
            <w:vAlign w:val="center"/>
          </w:tcPr>
          <w:p w14:paraId="1A270BB9" w14:textId="6CCDC9C6" w:rsidR="00351B0A" w:rsidRDefault="00351B0A" w:rsidP="00351B0A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5</w:t>
            </w:r>
          </w:p>
        </w:tc>
        <w:tc>
          <w:tcPr>
            <w:tcW w:w="4490" w:type="pct"/>
            <w:vAlign w:val="center"/>
          </w:tcPr>
          <w:p w14:paraId="0D25C1E6" w14:textId="6C71CBDA" w:rsidR="00351B0A" w:rsidRPr="009304DA" w:rsidRDefault="00351B0A" w:rsidP="00351B0A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IP</w:t>
            </w:r>
            <w:r>
              <w:rPr>
                <w:rFonts w:ascii="Calibri" w:eastAsia="宋体" w:hAnsi="Calibri" w:cs="Times New Roman" w:hint="eastAsia"/>
              </w:rPr>
              <w:t>服务</w:t>
            </w:r>
            <w:r>
              <w:rPr>
                <w:rFonts w:ascii="Calibri" w:eastAsia="宋体" w:hAnsi="Calibri" w:cs="Times New Roman" w:hint="eastAsia"/>
              </w:rPr>
              <w:t>ID</w:t>
            </w:r>
          </w:p>
        </w:tc>
      </w:tr>
      <w:tr w:rsidR="00351B0A" w14:paraId="75D23667" w14:textId="77777777" w:rsidTr="00C21B7E">
        <w:tc>
          <w:tcPr>
            <w:tcW w:w="510" w:type="pct"/>
            <w:vAlign w:val="center"/>
          </w:tcPr>
          <w:p w14:paraId="55AF1CB2" w14:textId="2DC29975" w:rsidR="00351B0A" w:rsidRDefault="00351B0A" w:rsidP="00351B0A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6</w:t>
            </w:r>
          </w:p>
        </w:tc>
        <w:tc>
          <w:tcPr>
            <w:tcW w:w="4490" w:type="pct"/>
            <w:vAlign w:val="center"/>
          </w:tcPr>
          <w:p w14:paraId="48E1EC87" w14:textId="5BA47B78" w:rsidR="00351B0A" w:rsidRPr="00AE2EA8" w:rsidRDefault="00351B0A" w:rsidP="00351B0A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IP</w:t>
            </w:r>
            <w:r>
              <w:rPr>
                <w:rFonts w:ascii="Calibri" w:eastAsia="宋体" w:hAnsi="Calibri" w:cs="Times New Roman" w:hint="eastAsia"/>
              </w:rPr>
              <w:t>服务密码</w:t>
            </w:r>
          </w:p>
        </w:tc>
      </w:tr>
      <w:tr w:rsidR="00351B0A" w14:paraId="6F2EC2DF" w14:textId="77777777" w:rsidTr="00C21B7E">
        <w:tc>
          <w:tcPr>
            <w:tcW w:w="510" w:type="pct"/>
            <w:vAlign w:val="center"/>
          </w:tcPr>
          <w:p w14:paraId="2BDDF464" w14:textId="1D85DFF8" w:rsidR="00351B0A" w:rsidRDefault="00351B0A" w:rsidP="00351B0A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7</w:t>
            </w:r>
          </w:p>
        </w:tc>
        <w:tc>
          <w:tcPr>
            <w:tcW w:w="4490" w:type="pct"/>
            <w:vAlign w:val="center"/>
          </w:tcPr>
          <w:p w14:paraId="7CF5724C" w14:textId="0C16A7B2" w:rsidR="00351B0A" w:rsidRDefault="00351B0A" w:rsidP="00351B0A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媒体接收端口范围</w:t>
            </w:r>
          </w:p>
        </w:tc>
      </w:tr>
      <w:tr w:rsidR="00351B0A" w14:paraId="3A3553B1" w14:textId="77777777" w:rsidTr="00C21B7E">
        <w:tc>
          <w:tcPr>
            <w:tcW w:w="510" w:type="pct"/>
            <w:vAlign w:val="center"/>
          </w:tcPr>
          <w:p w14:paraId="1C7E0575" w14:textId="33EDE4FE" w:rsidR="00351B0A" w:rsidRDefault="00351B0A" w:rsidP="00351B0A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8</w:t>
            </w:r>
          </w:p>
        </w:tc>
        <w:tc>
          <w:tcPr>
            <w:tcW w:w="4490" w:type="pct"/>
            <w:vAlign w:val="center"/>
          </w:tcPr>
          <w:p w14:paraId="15874B60" w14:textId="7C992BCE" w:rsidR="00351B0A" w:rsidRPr="00AE2EA8" w:rsidRDefault="00351B0A" w:rsidP="00351B0A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注册有效期</w:t>
            </w:r>
          </w:p>
        </w:tc>
      </w:tr>
      <w:tr w:rsidR="00351B0A" w14:paraId="047E4D57" w14:textId="77777777" w:rsidTr="00C21B7E">
        <w:tc>
          <w:tcPr>
            <w:tcW w:w="510" w:type="pct"/>
            <w:vAlign w:val="center"/>
          </w:tcPr>
          <w:p w14:paraId="2AD88725" w14:textId="4876AB15" w:rsidR="00351B0A" w:rsidRDefault="00351B0A" w:rsidP="00351B0A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9</w:t>
            </w:r>
          </w:p>
        </w:tc>
        <w:tc>
          <w:tcPr>
            <w:tcW w:w="4490" w:type="pct"/>
            <w:vAlign w:val="center"/>
          </w:tcPr>
          <w:p w14:paraId="60EAB46F" w14:textId="0B728E31" w:rsidR="00351B0A" w:rsidRPr="00AE2EA8" w:rsidRDefault="00351B0A" w:rsidP="00351B0A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心跳超时时间</w:t>
            </w:r>
          </w:p>
        </w:tc>
      </w:tr>
      <w:tr w:rsidR="00351B0A" w14:paraId="64713004" w14:textId="77777777" w:rsidTr="00C21B7E">
        <w:tc>
          <w:tcPr>
            <w:tcW w:w="510" w:type="pct"/>
            <w:vAlign w:val="center"/>
          </w:tcPr>
          <w:p w14:paraId="5986C001" w14:textId="064D7FA7" w:rsidR="00351B0A" w:rsidRDefault="00351B0A" w:rsidP="00351B0A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10</w:t>
            </w:r>
          </w:p>
        </w:tc>
        <w:tc>
          <w:tcPr>
            <w:tcW w:w="4490" w:type="pct"/>
            <w:vAlign w:val="center"/>
          </w:tcPr>
          <w:p w14:paraId="2180C779" w14:textId="10371807" w:rsidR="00351B0A" w:rsidRDefault="00351B0A" w:rsidP="00351B0A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MySQL</w:t>
            </w:r>
            <w:r>
              <w:rPr>
                <w:rFonts w:ascii="Calibri" w:eastAsia="宋体" w:hAnsi="Calibri" w:cs="Times New Roman" w:hint="eastAsia"/>
              </w:rPr>
              <w:t>数据库地址</w:t>
            </w:r>
          </w:p>
        </w:tc>
      </w:tr>
      <w:tr w:rsidR="00C25DBB" w14:paraId="1EB3E3D8" w14:textId="77777777" w:rsidTr="00C21B7E">
        <w:tc>
          <w:tcPr>
            <w:tcW w:w="510" w:type="pct"/>
            <w:vAlign w:val="center"/>
          </w:tcPr>
          <w:p w14:paraId="48DE47C8" w14:textId="7C5D81D8" w:rsidR="00C25DBB" w:rsidRDefault="00351B0A" w:rsidP="004A7E79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1</w:t>
            </w:r>
          </w:p>
        </w:tc>
        <w:tc>
          <w:tcPr>
            <w:tcW w:w="4490" w:type="pct"/>
            <w:vAlign w:val="center"/>
          </w:tcPr>
          <w:p w14:paraId="12749CE6" w14:textId="1F1AF068" w:rsidR="00C25DBB" w:rsidRDefault="00C25DBB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edis</w:t>
            </w:r>
            <w:r>
              <w:rPr>
                <w:rFonts w:ascii="Calibri" w:eastAsia="宋体" w:hAnsi="Calibri" w:cs="Times New Roman" w:hint="eastAsia"/>
              </w:rPr>
              <w:t>数据库地址</w:t>
            </w:r>
          </w:p>
        </w:tc>
      </w:tr>
    </w:tbl>
    <w:p w14:paraId="69C6DFF4" w14:textId="77777777" w:rsidR="003805A2" w:rsidRPr="003805A2" w:rsidRDefault="003805A2" w:rsidP="003805A2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0472949A" w14:textId="77777777" w:rsidR="004704D6" w:rsidRDefault="004704D6" w:rsidP="004704D6">
      <w:pPr>
        <w:pStyle w:val="1"/>
        <w:ind w:left="565" w:hangingChars="128" w:hanging="565"/>
      </w:pPr>
      <w:bookmarkStart w:id="6" w:name="_Toc454200647"/>
      <w:r>
        <w:rPr>
          <w:rFonts w:hint="eastAsia"/>
        </w:rPr>
        <w:t>数据库设计</w:t>
      </w:r>
    </w:p>
    <w:p w14:paraId="3ABB8DD2" w14:textId="77777777" w:rsidR="004704D6" w:rsidRDefault="004704D6" w:rsidP="004704D6">
      <w:pPr>
        <w:pStyle w:val="2"/>
        <w:ind w:left="565" w:hangingChars="176" w:hanging="565"/>
      </w:pPr>
      <w:r>
        <w:rPr>
          <w:rFonts w:hint="eastAsia"/>
        </w:rPr>
        <w:t>设备</w:t>
      </w:r>
      <w:r>
        <w:rPr>
          <w:rFonts w:hint="eastAsia"/>
        </w:rPr>
        <w:t>ID</w:t>
      </w:r>
      <w:r>
        <w:rPr>
          <w:rFonts w:hint="eastAsia"/>
        </w:rPr>
        <w:t>表</w:t>
      </w:r>
    </w:p>
    <w:p w14:paraId="483C7BC5" w14:textId="77777777" w:rsidR="004704D6" w:rsidRDefault="004704D6" w:rsidP="004704D6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使用</w:t>
      </w:r>
      <w:r>
        <w:rPr>
          <w:rFonts w:ascii="Calibri" w:eastAsia="宋体" w:hAnsi="Calibri" w:cs="Times New Roman" w:hint="eastAsia"/>
        </w:rPr>
        <w:t>MySQL</w:t>
      </w:r>
      <w:r>
        <w:rPr>
          <w:rFonts w:ascii="Calibri" w:eastAsia="宋体" w:hAnsi="Calibri" w:cs="Times New Roman" w:hint="eastAsia"/>
        </w:rPr>
        <w:t>，保证稳定性、安全性。</w:t>
      </w:r>
    </w:p>
    <w:p w14:paraId="5364FD2C" w14:textId="7CC9B6E2" w:rsidR="004704D6" w:rsidRPr="008D5F09" w:rsidRDefault="00476ADF" w:rsidP="00476ADF">
      <w:pPr>
        <w:ind w:firstLine="420"/>
        <w:rPr>
          <w:rFonts w:ascii="宋体" w:eastAsia="宋体" w:hAnsi="宋体"/>
        </w:rPr>
      </w:pPr>
      <w:r w:rsidRPr="008D5F09">
        <w:rPr>
          <w:rFonts w:ascii="宋体" w:eastAsia="宋体" w:hAnsi="宋体" w:hint="eastAsia"/>
        </w:rPr>
        <w:t>（</w:t>
      </w:r>
      <w:r w:rsidR="008D5F09" w:rsidRPr="008D5F09">
        <w:rPr>
          <w:rFonts w:ascii="宋体" w:eastAsia="宋体" w:hAnsi="宋体" w:hint="eastAsia"/>
        </w:rPr>
        <w:t>后续补充</w:t>
      </w:r>
      <w:r w:rsidRPr="008D5F09">
        <w:rPr>
          <w:rFonts w:ascii="宋体" w:eastAsia="宋体" w:hAnsi="宋体" w:hint="eastAsia"/>
        </w:rPr>
        <w:t>）</w:t>
      </w:r>
    </w:p>
    <w:p w14:paraId="64515B32" w14:textId="77777777" w:rsidR="004704D6" w:rsidRDefault="004704D6" w:rsidP="004704D6">
      <w:pPr>
        <w:pStyle w:val="2"/>
        <w:ind w:left="565" w:hangingChars="176" w:hanging="565"/>
      </w:pPr>
      <w:r>
        <w:rPr>
          <w:rFonts w:hint="eastAsia"/>
        </w:rPr>
        <w:t>设备信息表</w:t>
      </w:r>
    </w:p>
    <w:p w14:paraId="202481AE" w14:textId="77777777" w:rsidR="004704D6" w:rsidRDefault="004704D6" w:rsidP="004704D6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使用</w:t>
      </w:r>
      <w:r>
        <w:rPr>
          <w:rFonts w:ascii="Calibri" w:eastAsia="宋体" w:hAnsi="Calibri" w:cs="Times New Roman" w:hint="eastAsia"/>
        </w:rPr>
        <w:t>Redis</w:t>
      </w:r>
      <w:r>
        <w:rPr>
          <w:rFonts w:ascii="Calibri" w:eastAsia="宋体" w:hAnsi="Calibri" w:cs="Times New Roman" w:hint="eastAsia"/>
        </w:rPr>
        <w:t>，高效。</w:t>
      </w:r>
    </w:p>
    <w:p w14:paraId="5C0F9084" w14:textId="77777777" w:rsidR="008D5F09" w:rsidRPr="008D5F09" w:rsidRDefault="008D5F09" w:rsidP="008D5F09">
      <w:pPr>
        <w:ind w:firstLine="420"/>
        <w:rPr>
          <w:rFonts w:ascii="宋体" w:eastAsia="宋体" w:hAnsi="宋体"/>
        </w:rPr>
      </w:pPr>
      <w:r w:rsidRPr="008D5F09">
        <w:rPr>
          <w:rFonts w:ascii="宋体" w:eastAsia="宋体" w:hAnsi="宋体" w:hint="eastAsia"/>
        </w:rPr>
        <w:t>（后续补充）</w:t>
      </w:r>
    </w:p>
    <w:p w14:paraId="0D8A878F" w14:textId="3F4CE053" w:rsidR="000F56DC" w:rsidRDefault="00F533A0" w:rsidP="000F56DC">
      <w:pPr>
        <w:pStyle w:val="1"/>
        <w:ind w:left="565" w:hanging="565"/>
      </w:pPr>
      <w:r>
        <w:rPr>
          <w:rFonts w:hint="eastAsia"/>
        </w:rPr>
        <w:lastRenderedPageBreak/>
        <w:t>API</w:t>
      </w:r>
      <w:r w:rsidR="000F56DC">
        <w:rPr>
          <w:rFonts w:hint="eastAsia"/>
        </w:rPr>
        <w:t>接口</w:t>
      </w:r>
      <w:bookmarkEnd w:id="6"/>
    </w:p>
    <w:p w14:paraId="03469F81" w14:textId="480BF7BA" w:rsidR="00EC789C" w:rsidRPr="008D5F09" w:rsidRDefault="00EC789C" w:rsidP="00EC789C">
      <w:pPr>
        <w:rPr>
          <w:rFonts w:ascii="宋体" w:eastAsia="宋体" w:hAnsi="宋体"/>
        </w:rPr>
      </w:pPr>
      <w:r w:rsidRPr="008D5F09">
        <w:rPr>
          <w:rFonts w:ascii="宋体" w:eastAsia="宋体" w:hAnsi="宋体" w:hint="eastAsia"/>
        </w:rPr>
        <w:t>（注：以下列出接口功能说明，具体定义后续补充。）</w:t>
      </w:r>
    </w:p>
    <w:p w14:paraId="167F2C5A" w14:textId="12E0B5F1" w:rsidR="00CD64A4" w:rsidRDefault="00F533A0" w:rsidP="00D26E85">
      <w:pPr>
        <w:pStyle w:val="2"/>
        <w:ind w:left="565" w:hangingChars="176" w:hanging="565"/>
      </w:pPr>
      <w:r>
        <w:rPr>
          <w:rFonts w:hint="eastAsia"/>
        </w:rPr>
        <w:t>设备信息</w:t>
      </w:r>
      <w:r w:rsidR="00F872A0">
        <w:rPr>
          <w:rFonts w:hint="eastAsia"/>
        </w:rPr>
        <w:t>获取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88"/>
        <w:gridCol w:w="7308"/>
      </w:tblGrid>
      <w:tr w:rsidR="005A404D" w14:paraId="01AE2506" w14:textId="77777777" w:rsidTr="009B3B81">
        <w:tc>
          <w:tcPr>
            <w:tcW w:w="988" w:type="dxa"/>
            <w:shd w:val="clear" w:color="auto" w:fill="DEEAF6" w:themeFill="accent1" w:themeFillTint="33"/>
            <w:vAlign w:val="center"/>
          </w:tcPr>
          <w:p w14:paraId="01F9C34E" w14:textId="6D7BE402" w:rsidR="005A404D" w:rsidRDefault="005A404D" w:rsidP="005A404D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功能</w:t>
            </w:r>
          </w:p>
        </w:tc>
        <w:tc>
          <w:tcPr>
            <w:tcW w:w="7308" w:type="dxa"/>
            <w:shd w:val="clear" w:color="auto" w:fill="DEEAF6" w:themeFill="accent1" w:themeFillTint="33"/>
          </w:tcPr>
          <w:p w14:paraId="65C640BB" w14:textId="6271D18C" w:rsidR="005A404D" w:rsidRDefault="005A404D" w:rsidP="002B79EC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获取当前在线的设备信息列表</w:t>
            </w:r>
          </w:p>
        </w:tc>
      </w:tr>
      <w:tr w:rsidR="005A404D" w:rsidRPr="00B7247D" w14:paraId="04E78C1A" w14:textId="77777777" w:rsidTr="005A404D">
        <w:tc>
          <w:tcPr>
            <w:tcW w:w="988" w:type="dxa"/>
            <w:vAlign w:val="center"/>
          </w:tcPr>
          <w:p w14:paraId="10CF0E8E" w14:textId="280C70FD" w:rsidR="005A404D" w:rsidRDefault="005A404D" w:rsidP="005A404D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请求</w:t>
            </w:r>
          </w:p>
        </w:tc>
        <w:tc>
          <w:tcPr>
            <w:tcW w:w="7308" w:type="dxa"/>
          </w:tcPr>
          <w:p w14:paraId="726E19FA" w14:textId="4AC52431" w:rsidR="005A404D" w:rsidRDefault="00DE56D1" w:rsidP="00DE56D1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（例如：</w:t>
            </w:r>
            <w:r>
              <w:rPr>
                <w:rFonts w:ascii="Calibri" w:eastAsia="宋体" w:hAnsi="Calibri" w:cs="Times New Roman"/>
              </w:rPr>
              <w:t>http://{host:port}/gb28181/v1/devices</w:t>
            </w:r>
            <w:r>
              <w:rPr>
                <w:rFonts w:ascii="Calibri" w:eastAsia="宋体" w:hAnsi="Calibri" w:cs="Times New Roman" w:hint="eastAsia"/>
              </w:rPr>
              <w:t>）</w:t>
            </w:r>
          </w:p>
        </w:tc>
      </w:tr>
      <w:tr w:rsidR="005A404D" w14:paraId="0855F7EC" w14:textId="77777777" w:rsidTr="005A404D">
        <w:tc>
          <w:tcPr>
            <w:tcW w:w="988" w:type="dxa"/>
            <w:vAlign w:val="center"/>
          </w:tcPr>
          <w:p w14:paraId="41F673B9" w14:textId="005764C5" w:rsidR="005A404D" w:rsidRDefault="005A404D" w:rsidP="005A404D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回复</w:t>
            </w:r>
          </w:p>
        </w:tc>
        <w:tc>
          <w:tcPr>
            <w:tcW w:w="7308" w:type="dxa"/>
          </w:tcPr>
          <w:p w14:paraId="26C2557A" w14:textId="77777777" w:rsidR="005A404D" w:rsidRDefault="005A404D" w:rsidP="002B79EC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</w:tr>
      <w:tr w:rsidR="005A404D" w14:paraId="4A6754FC" w14:textId="77777777" w:rsidTr="005A404D">
        <w:tc>
          <w:tcPr>
            <w:tcW w:w="988" w:type="dxa"/>
            <w:vAlign w:val="center"/>
          </w:tcPr>
          <w:p w14:paraId="6514E0F7" w14:textId="33C1784A" w:rsidR="005A404D" w:rsidRDefault="005A404D" w:rsidP="005A404D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备注</w:t>
            </w:r>
          </w:p>
        </w:tc>
        <w:tc>
          <w:tcPr>
            <w:tcW w:w="7308" w:type="dxa"/>
          </w:tcPr>
          <w:p w14:paraId="6D074177" w14:textId="77777777" w:rsidR="005A404D" w:rsidRDefault="005A404D" w:rsidP="002B79EC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</w:tr>
    </w:tbl>
    <w:p w14:paraId="122B7963" w14:textId="3764F68E" w:rsidR="008627E2" w:rsidRDefault="004379BA" w:rsidP="00F533A0">
      <w:pPr>
        <w:pStyle w:val="2"/>
        <w:ind w:left="565" w:hangingChars="176" w:hanging="565"/>
      </w:pPr>
      <w:r>
        <w:rPr>
          <w:rFonts w:hint="eastAsia"/>
        </w:rPr>
        <w:t>设备信息</w:t>
      </w:r>
      <w:r w:rsidR="00842EE7">
        <w:rPr>
          <w:rFonts w:hint="eastAsia"/>
        </w:rPr>
        <w:t>订阅</w:t>
      </w:r>
      <w:r>
        <w:rPr>
          <w:rFonts w:hint="eastAsia"/>
        </w:rPr>
        <w:t>与通知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88"/>
        <w:gridCol w:w="7308"/>
      </w:tblGrid>
      <w:tr w:rsidR="004379BA" w14:paraId="65BFED18" w14:textId="77777777" w:rsidTr="009B3B81">
        <w:tc>
          <w:tcPr>
            <w:tcW w:w="988" w:type="dxa"/>
            <w:shd w:val="clear" w:color="auto" w:fill="DEEAF6" w:themeFill="accent1" w:themeFillTint="33"/>
            <w:vAlign w:val="center"/>
          </w:tcPr>
          <w:p w14:paraId="6D076906" w14:textId="77777777" w:rsidR="004379BA" w:rsidRDefault="004379BA" w:rsidP="0049432D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功能</w:t>
            </w:r>
          </w:p>
        </w:tc>
        <w:tc>
          <w:tcPr>
            <w:tcW w:w="7308" w:type="dxa"/>
            <w:shd w:val="clear" w:color="auto" w:fill="DEEAF6" w:themeFill="accent1" w:themeFillTint="33"/>
          </w:tcPr>
          <w:p w14:paraId="5054F175" w14:textId="38FAB09F" w:rsidR="004379BA" w:rsidRDefault="00EF0EBF" w:rsidP="0049432D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订阅从当前开始的设备信息变化通知</w:t>
            </w:r>
          </w:p>
        </w:tc>
      </w:tr>
      <w:tr w:rsidR="004379BA" w14:paraId="4880423C" w14:textId="77777777" w:rsidTr="0049432D">
        <w:tc>
          <w:tcPr>
            <w:tcW w:w="988" w:type="dxa"/>
            <w:vAlign w:val="center"/>
          </w:tcPr>
          <w:p w14:paraId="0EF79886" w14:textId="77777777" w:rsidR="004379BA" w:rsidRDefault="004379BA" w:rsidP="0049432D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请求</w:t>
            </w:r>
          </w:p>
        </w:tc>
        <w:tc>
          <w:tcPr>
            <w:tcW w:w="7308" w:type="dxa"/>
          </w:tcPr>
          <w:p w14:paraId="4BA3083F" w14:textId="77777777" w:rsidR="004379BA" w:rsidRDefault="004379BA" w:rsidP="0049432D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</w:tr>
      <w:tr w:rsidR="004379BA" w14:paraId="1A526335" w14:textId="77777777" w:rsidTr="0049432D">
        <w:tc>
          <w:tcPr>
            <w:tcW w:w="988" w:type="dxa"/>
            <w:vAlign w:val="center"/>
          </w:tcPr>
          <w:p w14:paraId="7B79E078" w14:textId="77777777" w:rsidR="004379BA" w:rsidRDefault="004379BA" w:rsidP="0049432D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回复</w:t>
            </w:r>
          </w:p>
        </w:tc>
        <w:tc>
          <w:tcPr>
            <w:tcW w:w="7308" w:type="dxa"/>
          </w:tcPr>
          <w:p w14:paraId="0DA55249" w14:textId="77777777" w:rsidR="004379BA" w:rsidRDefault="004379BA" w:rsidP="0049432D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</w:tr>
      <w:tr w:rsidR="004379BA" w14:paraId="01F87C63" w14:textId="77777777" w:rsidTr="0049432D">
        <w:tc>
          <w:tcPr>
            <w:tcW w:w="988" w:type="dxa"/>
            <w:vAlign w:val="center"/>
          </w:tcPr>
          <w:p w14:paraId="65B4B3EE" w14:textId="77777777" w:rsidR="004379BA" w:rsidRDefault="004379BA" w:rsidP="0049432D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备注</w:t>
            </w:r>
          </w:p>
        </w:tc>
        <w:tc>
          <w:tcPr>
            <w:tcW w:w="7308" w:type="dxa"/>
          </w:tcPr>
          <w:p w14:paraId="60679CD5" w14:textId="77777777" w:rsidR="004379BA" w:rsidRDefault="004379BA" w:rsidP="0049432D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</w:tr>
    </w:tbl>
    <w:p w14:paraId="34C88FBF" w14:textId="0273491E" w:rsidR="004379BA" w:rsidRDefault="004379BA" w:rsidP="004379BA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88"/>
        <w:gridCol w:w="7308"/>
      </w:tblGrid>
      <w:tr w:rsidR="00EF0EBF" w14:paraId="3F97A79D" w14:textId="77777777" w:rsidTr="009B3B81">
        <w:tc>
          <w:tcPr>
            <w:tcW w:w="988" w:type="dxa"/>
            <w:shd w:val="clear" w:color="auto" w:fill="DEEAF6" w:themeFill="accent1" w:themeFillTint="33"/>
            <w:vAlign w:val="center"/>
          </w:tcPr>
          <w:p w14:paraId="7D3B5A8A" w14:textId="77777777" w:rsidR="00EF0EBF" w:rsidRDefault="00EF0EBF" w:rsidP="0049432D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功能</w:t>
            </w:r>
          </w:p>
        </w:tc>
        <w:tc>
          <w:tcPr>
            <w:tcW w:w="7308" w:type="dxa"/>
            <w:shd w:val="clear" w:color="auto" w:fill="DEEAF6" w:themeFill="accent1" w:themeFillTint="33"/>
          </w:tcPr>
          <w:p w14:paraId="690D558B" w14:textId="3CB29F90" w:rsidR="00EF0EBF" w:rsidRDefault="00EF0EBF" w:rsidP="006B59F2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通知设备变化</w:t>
            </w:r>
            <w:r w:rsidR="006B59F2">
              <w:rPr>
                <w:rFonts w:ascii="Calibri" w:eastAsia="宋体" w:hAnsi="Calibri" w:cs="Times New Roman" w:hint="eastAsia"/>
              </w:rPr>
              <w:t>（新增、删除、修改）信息【</w:t>
            </w:r>
            <w:r w:rsidR="006B59F2">
              <w:rPr>
                <w:rFonts w:ascii="Calibri" w:eastAsia="宋体" w:hAnsi="Calibri" w:cs="Times New Roman" w:hint="eastAsia"/>
              </w:rPr>
              <w:t>GB28181</w:t>
            </w:r>
            <w:r w:rsidR="006B59F2">
              <w:rPr>
                <w:rFonts w:ascii="Calibri" w:eastAsia="宋体" w:hAnsi="Calibri" w:cs="Times New Roman" w:hint="eastAsia"/>
              </w:rPr>
              <w:t>设备网关</w:t>
            </w:r>
            <w:r w:rsidR="006B59F2">
              <w:rPr>
                <w:rFonts w:ascii="Calibri" w:eastAsia="宋体" w:hAnsi="Calibri" w:cs="Times New Roman" w:hint="eastAsia"/>
              </w:rPr>
              <w:t xml:space="preserve"> -&gt;</w:t>
            </w:r>
            <w:r w:rsidR="006B59F2">
              <w:rPr>
                <w:rFonts w:ascii="Calibri" w:eastAsia="宋体" w:hAnsi="Calibri" w:cs="Times New Roman"/>
              </w:rPr>
              <w:t xml:space="preserve"> </w:t>
            </w:r>
            <w:r w:rsidR="006B59F2">
              <w:rPr>
                <w:rFonts w:ascii="Calibri" w:eastAsia="宋体" w:hAnsi="Calibri" w:cs="Times New Roman" w:hint="eastAsia"/>
              </w:rPr>
              <w:t>能力平台】</w:t>
            </w:r>
          </w:p>
        </w:tc>
      </w:tr>
      <w:tr w:rsidR="00EF0EBF" w14:paraId="5495B9FA" w14:textId="77777777" w:rsidTr="0049432D">
        <w:tc>
          <w:tcPr>
            <w:tcW w:w="988" w:type="dxa"/>
            <w:vAlign w:val="center"/>
          </w:tcPr>
          <w:p w14:paraId="3805FE03" w14:textId="77777777" w:rsidR="00EF0EBF" w:rsidRDefault="00EF0EBF" w:rsidP="0049432D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请求</w:t>
            </w:r>
          </w:p>
        </w:tc>
        <w:tc>
          <w:tcPr>
            <w:tcW w:w="7308" w:type="dxa"/>
          </w:tcPr>
          <w:p w14:paraId="58EE99F9" w14:textId="77777777" w:rsidR="00EF0EBF" w:rsidRDefault="00EF0EBF" w:rsidP="0049432D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</w:tr>
      <w:tr w:rsidR="00EF0EBF" w14:paraId="4C0719B0" w14:textId="77777777" w:rsidTr="0049432D">
        <w:tc>
          <w:tcPr>
            <w:tcW w:w="988" w:type="dxa"/>
            <w:vAlign w:val="center"/>
          </w:tcPr>
          <w:p w14:paraId="0F0C8177" w14:textId="77777777" w:rsidR="00EF0EBF" w:rsidRDefault="00EF0EBF" w:rsidP="0049432D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回复</w:t>
            </w:r>
          </w:p>
        </w:tc>
        <w:tc>
          <w:tcPr>
            <w:tcW w:w="7308" w:type="dxa"/>
          </w:tcPr>
          <w:p w14:paraId="6DCF7D4E" w14:textId="77777777" w:rsidR="00EF0EBF" w:rsidRDefault="00EF0EBF" w:rsidP="0049432D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</w:tr>
      <w:tr w:rsidR="00EF0EBF" w14:paraId="57E19597" w14:textId="77777777" w:rsidTr="0049432D">
        <w:tc>
          <w:tcPr>
            <w:tcW w:w="988" w:type="dxa"/>
            <w:vAlign w:val="center"/>
          </w:tcPr>
          <w:p w14:paraId="4771549F" w14:textId="77777777" w:rsidR="00EF0EBF" w:rsidRDefault="00EF0EBF" w:rsidP="0049432D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备注</w:t>
            </w:r>
          </w:p>
        </w:tc>
        <w:tc>
          <w:tcPr>
            <w:tcW w:w="7308" w:type="dxa"/>
          </w:tcPr>
          <w:p w14:paraId="61C82FE0" w14:textId="77777777" w:rsidR="00EF0EBF" w:rsidRDefault="00EF0EBF" w:rsidP="0049432D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</w:tr>
    </w:tbl>
    <w:p w14:paraId="0EB76161" w14:textId="77777777" w:rsidR="00C90037" w:rsidRPr="00490947" w:rsidRDefault="00C90037" w:rsidP="00F533A0">
      <w:pPr>
        <w:pStyle w:val="2"/>
        <w:ind w:left="565" w:hangingChars="176" w:hanging="565"/>
      </w:pPr>
      <w:r>
        <w:rPr>
          <w:rFonts w:hint="eastAsia"/>
        </w:rPr>
        <w:t>实时视频点播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88"/>
        <w:gridCol w:w="7308"/>
      </w:tblGrid>
      <w:tr w:rsidR="00E26B09" w14:paraId="008F2CA8" w14:textId="77777777" w:rsidTr="009B3B81">
        <w:tc>
          <w:tcPr>
            <w:tcW w:w="988" w:type="dxa"/>
            <w:shd w:val="clear" w:color="auto" w:fill="DEEAF6" w:themeFill="accent1" w:themeFillTint="33"/>
            <w:vAlign w:val="center"/>
          </w:tcPr>
          <w:p w14:paraId="17E11895" w14:textId="77777777" w:rsidR="00E26B09" w:rsidRDefault="00E26B09" w:rsidP="0049432D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功能</w:t>
            </w:r>
          </w:p>
        </w:tc>
        <w:tc>
          <w:tcPr>
            <w:tcW w:w="7308" w:type="dxa"/>
            <w:shd w:val="clear" w:color="auto" w:fill="DEEAF6" w:themeFill="accent1" w:themeFillTint="33"/>
          </w:tcPr>
          <w:p w14:paraId="3178C0F4" w14:textId="3018D3EC" w:rsidR="00E26B09" w:rsidRDefault="00276FD6" w:rsidP="00276FD6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请求</w:t>
            </w:r>
            <w:r w:rsidR="001C56F0">
              <w:rPr>
                <w:rFonts w:ascii="Calibri" w:eastAsia="宋体" w:hAnsi="Calibri" w:cs="Times New Roman" w:hint="eastAsia"/>
              </w:rPr>
              <w:t>实时视频（携带码流接收地址）</w:t>
            </w:r>
          </w:p>
        </w:tc>
      </w:tr>
      <w:tr w:rsidR="00E26B09" w14:paraId="592F4962" w14:textId="77777777" w:rsidTr="0049432D">
        <w:tc>
          <w:tcPr>
            <w:tcW w:w="988" w:type="dxa"/>
            <w:vAlign w:val="center"/>
          </w:tcPr>
          <w:p w14:paraId="0FB0DE9C" w14:textId="77777777" w:rsidR="00E26B09" w:rsidRDefault="00E26B09" w:rsidP="0049432D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请求</w:t>
            </w:r>
          </w:p>
        </w:tc>
        <w:tc>
          <w:tcPr>
            <w:tcW w:w="7308" w:type="dxa"/>
          </w:tcPr>
          <w:p w14:paraId="0F58B548" w14:textId="77777777" w:rsidR="00E26B09" w:rsidRDefault="00E26B09" w:rsidP="0049432D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</w:tr>
      <w:tr w:rsidR="00E26B09" w14:paraId="4DD389ED" w14:textId="77777777" w:rsidTr="0049432D">
        <w:tc>
          <w:tcPr>
            <w:tcW w:w="988" w:type="dxa"/>
            <w:vAlign w:val="center"/>
          </w:tcPr>
          <w:p w14:paraId="061F1BF8" w14:textId="77777777" w:rsidR="00E26B09" w:rsidRDefault="00E26B09" w:rsidP="0049432D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回复</w:t>
            </w:r>
          </w:p>
        </w:tc>
        <w:tc>
          <w:tcPr>
            <w:tcW w:w="7308" w:type="dxa"/>
          </w:tcPr>
          <w:p w14:paraId="7280AF57" w14:textId="77777777" w:rsidR="00E26B09" w:rsidRDefault="00E26B09" w:rsidP="0049432D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</w:tr>
      <w:tr w:rsidR="00E26B09" w14:paraId="4F957A70" w14:textId="77777777" w:rsidTr="0049432D">
        <w:tc>
          <w:tcPr>
            <w:tcW w:w="988" w:type="dxa"/>
            <w:vAlign w:val="center"/>
          </w:tcPr>
          <w:p w14:paraId="475F2389" w14:textId="77777777" w:rsidR="00E26B09" w:rsidRDefault="00E26B09" w:rsidP="0049432D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备注</w:t>
            </w:r>
          </w:p>
        </w:tc>
        <w:tc>
          <w:tcPr>
            <w:tcW w:w="7308" w:type="dxa"/>
          </w:tcPr>
          <w:p w14:paraId="27E321D4" w14:textId="7BC1BEE6" w:rsidR="00E26B09" w:rsidRDefault="000549BE" w:rsidP="0049432D">
            <w:pPr>
              <w:spacing w:line="300" w:lineRule="auto"/>
              <w:rPr>
                <w:rFonts w:ascii="Calibri" w:eastAsia="宋体" w:hAnsi="Calibri" w:cs="Times New Roman" w:hint="eastAsia"/>
              </w:rPr>
            </w:pPr>
            <w:r>
              <w:rPr>
                <w:rFonts w:ascii="Calibri" w:eastAsia="宋体" w:hAnsi="Calibri" w:cs="Times New Roman" w:hint="eastAsia"/>
              </w:rPr>
              <w:t>媒体服务向</w:t>
            </w:r>
            <w:r>
              <w:rPr>
                <w:rFonts w:ascii="Calibri" w:eastAsia="宋体" w:hAnsi="Calibri" w:cs="Times New Roman" w:hint="eastAsia"/>
              </w:rPr>
              <w:t>码流接收地址</w:t>
            </w:r>
            <w:r>
              <w:rPr>
                <w:rFonts w:ascii="Calibri" w:eastAsia="宋体" w:hAnsi="Calibri" w:cs="Times New Roman" w:hint="eastAsia"/>
              </w:rPr>
              <w:t>推送码流</w:t>
            </w:r>
          </w:p>
        </w:tc>
      </w:tr>
    </w:tbl>
    <w:p w14:paraId="605A1C91" w14:textId="77777777" w:rsidR="00A135FF" w:rsidRDefault="00112CC7" w:rsidP="00F533A0">
      <w:pPr>
        <w:pStyle w:val="2"/>
        <w:ind w:left="565" w:hangingChars="176" w:hanging="565"/>
      </w:pPr>
      <w:r>
        <w:rPr>
          <w:rFonts w:hint="eastAsia"/>
        </w:rPr>
        <w:t>录像查询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88"/>
        <w:gridCol w:w="7308"/>
      </w:tblGrid>
      <w:tr w:rsidR="00C63F43" w14:paraId="4089DC03" w14:textId="77777777" w:rsidTr="009B3B81">
        <w:tc>
          <w:tcPr>
            <w:tcW w:w="988" w:type="dxa"/>
            <w:shd w:val="clear" w:color="auto" w:fill="DEEAF6" w:themeFill="accent1" w:themeFillTint="33"/>
            <w:vAlign w:val="center"/>
          </w:tcPr>
          <w:p w14:paraId="2541D681" w14:textId="77777777" w:rsidR="00C63F43" w:rsidRDefault="00C63F43" w:rsidP="0049432D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功能</w:t>
            </w:r>
          </w:p>
        </w:tc>
        <w:tc>
          <w:tcPr>
            <w:tcW w:w="7308" w:type="dxa"/>
            <w:shd w:val="clear" w:color="auto" w:fill="DEEAF6" w:themeFill="accent1" w:themeFillTint="33"/>
          </w:tcPr>
          <w:p w14:paraId="69CEE090" w14:textId="73490127" w:rsidR="00C63F43" w:rsidRDefault="00C63F43" w:rsidP="0049432D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查询录像信息</w:t>
            </w:r>
          </w:p>
        </w:tc>
      </w:tr>
      <w:tr w:rsidR="00C63F43" w14:paraId="6237AFDF" w14:textId="77777777" w:rsidTr="0049432D">
        <w:tc>
          <w:tcPr>
            <w:tcW w:w="988" w:type="dxa"/>
            <w:vAlign w:val="center"/>
          </w:tcPr>
          <w:p w14:paraId="03CA47EB" w14:textId="77777777" w:rsidR="00C63F43" w:rsidRDefault="00C63F43" w:rsidP="0049432D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请求</w:t>
            </w:r>
          </w:p>
        </w:tc>
        <w:tc>
          <w:tcPr>
            <w:tcW w:w="7308" w:type="dxa"/>
          </w:tcPr>
          <w:p w14:paraId="0235BA46" w14:textId="77777777" w:rsidR="00C63F43" w:rsidRDefault="00C63F43" w:rsidP="0049432D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</w:tr>
      <w:tr w:rsidR="00C63F43" w14:paraId="147C2EEE" w14:textId="77777777" w:rsidTr="0049432D">
        <w:tc>
          <w:tcPr>
            <w:tcW w:w="988" w:type="dxa"/>
            <w:vAlign w:val="center"/>
          </w:tcPr>
          <w:p w14:paraId="0D62F0CF" w14:textId="77777777" w:rsidR="00C63F43" w:rsidRDefault="00C63F43" w:rsidP="0049432D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lastRenderedPageBreak/>
              <w:t>回复</w:t>
            </w:r>
          </w:p>
        </w:tc>
        <w:tc>
          <w:tcPr>
            <w:tcW w:w="7308" w:type="dxa"/>
          </w:tcPr>
          <w:p w14:paraId="27BCE3CE" w14:textId="77777777" w:rsidR="00C63F43" w:rsidRDefault="00C63F43" w:rsidP="0049432D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</w:tr>
      <w:tr w:rsidR="00C63F43" w14:paraId="08753008" w14:textId="77777777" w:rsidTr="0049432D">
        <w:tc>
          <w:tcPr>
            <w:tcW w:w="988" w:type="dxa"/>
            <w:vAlign w:val="center"/>
          </w:tcPr>
          <w:p w14:paraId="7B2112CF" w14:textId="77777777" w:rsidR="00C63F43" w:rsidRDefault="00C63F43" w:rsidP="0049432D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备注</w:t>
            </w:r>
          </w:p>
        </w:tc>
        <w:tc>
          <w:tcPr>
            <w:tcW w:w="7308" w:type="dxa"/>
          </w:tcPr>
          <w:p w14:paraId="3EDB91CD" w14:textId="77777777" w:rsidR="00C63F43" w:rsidRDefault="00C63F43" w:rsidP="0049432D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</w:tr>
    </w:tbl>
    <w:p w14:paraId="29739FF9" w14:textId="77777777" w:rsidR="00E25C9D" w:rsidRPr="00490947" w:rsidRDefault="00E25C9D" w:rsidP="00F533A0">
      <w:pPr>
        <w:pStyle w:val="2"/>
        <w:ind w:left="565" w:hangingChars="176" w:hanging="565"/>
      </w:pPr>
      <w:r>
        <w:rPr>
          <w:rFonts w:hint="eastAsia"/>
        </w:rPr>
        <w:t>录像回放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88"/>
        <w:gridCol w:w="7308"/>
      </w:tblGrid>
      <w:tr w:rsidR="00CD5E10" w14:paraId="2A15AAFE" w14:textId="77777777" w:rsidTr="009B3B81">
        <w:tc>
          <w:tcPr>
            <w:tcW w:w="988" w:type="dxa"/>
            <w:shd w:val="clear" w:color="auto" w:fill="DEEAF6" w:themeFill="accent1" w:themeFillTint="33"/>
            <w:vAlign w:val="center"/>
          </w:tcPr>
          <w:p w14:paraId="547A41BD" w14:textId="77777777" w:rsidR="00CD5E10" w:rsidRDefault="00CD5E10" w:rsidP="0049432D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功能</w:t>
            </w:r>
          </w:p>
        </w:tc>
        <w:tc>
          <w:tcPr>
            <w:tcW w:w="7308" w:type="dxa"/>
            <w:shd w:val="clear" w:color="auto" w:fill="DEEAF6" w:themeFill="accent1" w:themeFillTint="33"/>
          </w:tcPr>
          <w:p w14:paraId="7138C620" w14:textId="7DC191DF" w:rsidR="00CD5E10" w:rsidRDefault="00276FD6" w:rsidP="00276FD6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请求</w:t>
            </w:r>
            <w:r w:rsidR="00740D71">
              <w:rPr>
                <w:rFonts w:ascii="Calibri" w:eastAsia="宋体" w:hAnsi="Calibri" w:cs="Times New Roman" w:hint="eastAsia"/>
              </w:rPr>
              <w:t>录像回放</w:t>
            </w:r>
            <w:r>
              <w:rPr>
                <w:rFonts w:ascii="Calibri" w:eastAsia="宋体" w:hAnsi="Calibri" w:cs="Times New Roman" w:hint="eastAsia"/>
              </w:rPr>
              <w:t>（携带码流接收地址）</w:t>
            </w:r>
          </w:p>
        </w:tc>
      </w:tr>
      <w:tr w:rsidR="00CD5E10" w14:paraId="1CC3DE7C" w14:textId="77777777" w:rsidTr="0049432D">
        <w:tc>
          <w:tcPr>
            <w:tcW w:w="988" w:type="dxa"/>
            <w:vAlign w:val="center"/>
          </w:tcPr>
          <w:p w14:paraId="1C4DA55F" w14:textId="77777777" w:rsidR="00CD5E10" w:rsidRDefault="00CD5E10" w:rsidP="0049432D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请求</w:t>
            </w:r>
          </w:p>
        </w:tc>
        <w:tc>
          <w:tcPr>
            <w:tcW w:w="7308" w:type="dxa"/>
          </w:tcPr>
          <w:p w14:paraId="69CDF1D8" w14:textId="77777777" w:rsidR="00CD5E10" w:rsidRDefault="00CD5E10" w:rsidP="0049432D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</w:tr>
      <w:tr w:rsidR="00CD5E10" w14:paraId="006C1247" w14:textId="77777777" w:rsidTr="0049432D">
        <w:tc>
          <w:tcPr>
            <w:tcW w:w="988" w:type="dxa"/>
            <w:vAlign w:val="center"/>
          </w:tcPr>
          <w:p w14:paraId="213B0DEB" w14:textId="77777777" w:rsidR="00CD5E10" w:rsidRDefault="00CD5E10" w:rsidP="0049432D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回复</w:t>
            </w:r>
          </w:p>
        </w:tc>
        <w:tc>
          <w:tcPr>
            <w:tcW w:w="7308" w:type="dxa"/>
          </w:tcPr>
          <w:p w14:paraId="7191C629" w14:textId="77777777" w:rsidR="00CD5E10" w:rsidRDefault="00CD5E10" w:rsidP="0049432D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</w:tr>
      <w:tr w:rsidR="00CD5E10" w14:paraId="0C88BC53" w14:textId="77777777" w:rsidTr="0049432D">
        <w:tc>
          <w:tcPr>
            <w:tcW w:w="988" w:type="dxa"/>
            <w:vAlign w:val="center"/>
          </w:tcPr>
          <w:p w14:paraId="4D05D92D" w14:textId="77777777" w:rsidR="00CD5E10" w:rsidRDefault="00CD5E10" w:rsidP="0049432D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备注</w:t>
            </w:r>
          </w:p>
        </w:tc>
        <w:tc>
          <w:tcPr>
            <w:tcW w:w="7308" w:type="dxa"/>
          </w:tcPr>
          <w:p w14:paraId="746973B4" w14:textId="2D218CD4" w:rsidR="00CD5E10" w:rsidRDefault="00C56571" w:rsidP="0049432D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媒体服务向码流接收地址推送码流</w:t>
            </w:r>
          </w:p>
        </w:tc>
      </w:tr>
    </w:tbl>
    <w:p w14:paraId="17215550" w14:textId="77777777" w:rsidR="00E25C9D" w:rsidRPr="00490947" w:rsidRDefault="00E25C9D" w:rsidP="00F533A0">
      <w:pPr>
        <w:pStyle w:val="2"/>
        <w:ind w:left="565" w:hangingChars="176" w:hanging="565"/>
      </w:pPr>
      <w:r>
        <w:rPr>
          <w:rFonts w:hint="eastAsia"/>
        </w:rPr>
        <w:t>录像</w:t>
      </w:r>
      <w:r w:rsidR="00E80DA4">
        <w:rPr>
          <w:rFonts w:hint="eastAsia"/>
        </w:rPr>
        <w:t>下载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88"/>
        <w:gridCol w:w="7308"/>
      </w:tblGrid>
      <w:tr w:rsidR="00CD5E10" w14:paraId="243EF5A7" w14:textId="77777777" w:rsidTr="009B3B81">
        <w:tc>
          <w:tcPr>
            <w:tcW w:w="988" w:type="dxa"/>
            <w:shd w:val="clear" w:color="auto" w:fill="DEEAF6" w:themeFill="accent1" w:themeFillTint="33"/>
            <w:vAlign w:val="center"/>
          </w:tcPr>
          <w:p w14:paraId="576F1820" w14:textId="77777777" w:rsidR="00CD5E10" w:rsidRDefault="00CD5E10" w:rsidP="0049432D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功能</w:t>
            </w:r>
          </w:p>
        </w:tc>
        <w:tc>
          <w:tcPr>
            <w:tcW w:w="7308" w:type="dxa"/>
            <w:shd w:val="clear" w:color="auto" w:fill="DEEAF6" w:themeFill="accent1" w:themeFillTint="33"/>
          </w:tcPr>
          <w:p w14:paraId="5BFD6CAC" w14:textId="65538FBE" w:rsidR="00CD5E10" w:rsidRDefault="00C56571" w:rsidP="00C56571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请求</w:t>
            </w:r>
            <w:r w:rsidR="00443CC8">
              <w:rPr>
                <w:rFonts w:ascii="Calibri" w:eastAsia="宋体" w:hAnsi="Calibri" w:cs="Times New Roman" w:hint="eastAsia"/>
              </w:rPr>
              <w:t>录像下载</w:t>
            </w:r>
            <w:r>
              <w:rPr>
                <w:rFonts w:ascii="Calibri" w:eastAsia="宋体" w:hAnsi="Calibri" w:cs="Times New Roman" w:hint="eastAsia"/>
              </w:rPr>
              <w:t>（携带码流接收地址）</w:t>
            </w:r>
          </w:p>
        </w:tc>
      </w:tr>
      <w:tr w:rsidR="00CD5E10" w14:paraId="7EB345C1" w14:textId="77777777" w:rsidTr="0049432D">
        <w:tc>
          <w:tcPr>
            <w:tcW w:w="988" w:type="dxa"/>
            <w:vAlign w:val="center"/>
          </w:tcPr>
          <w:p w14:paraId="1E62C21D" w14:textId="77777777" w:rsidR="00CD5E10" w:rsidRDefault="00CD5E10" w:rsidP="0049432D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请求</w:t>
            </w:r>
          </w:p>
        </w:tc>
        <w:tc>
          <w:tcPr>
            <w:tcW w:w="7308" w:type="dxa"/>
          </w:tcPr>
          <w:p w14:paraId="4DBDA016" w14:textId="77777777" w:rsidR="00CD5E10" w:rsidRDefault="00CD5E10" w:rsidP="0049432D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</w:tr>
      <w:tr w:rsidR="00CD5E10" w14:paraId="6581906D" w14:textId="77777777" w:rsidTr="0049432D">
        <w:tc>
          <w:tcPr>
            <w:tcW w:w="988" w:type="dxa"/>
            <w:vAlign w:val="center"/>
          </w:tcPr>
          <w:p w14:paraId="3E87EE2E" w14:textId="77777777" w:rsidR="00CD5E10" w:rsidRDefault="00CD5E10" w:rsidP="0049432D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回复</w:t>
            </w:r>
          </w:p>
        </w:tc>
        <w:tc>
          <w:tcPr>
            <w:tcW w:w="7308" w:type="dxa"/>
          </w:tcPr>
          <w:p w14:paraId="7FC9384B" w14:textId="77777777" w:rsidR="00CD5E10" w:rsidRDefault="00CD5E10" w:rsidP="0049432D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</w:tr>
      <w:tr w:rsidR="00CD5E10" w14:paraId="43470143" w14:textId="77777777" w:rsidTr="0049432D">
        <w:tc>
          <w:tcPr>
            <w:tcW w:w="988" w:type="dxa"/>
            <w:vAlign w:val="center"/>
          </w:tcPr>
          <w:p w14:paraId="368E971D" w14:textId="77777777" w:rsidR="00CD5E10" w:rsidRDefault="00CD5E10" w:rsidP="0049432D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备注</w:t>
            </w:r>
          </w:p>
        </w:tc>
        <w:tc>
          <w:tcPr>
            <w:tcW w:w="7308" w:type="dxa"/>
          </w:tcPr>
          <w:p w14:paraId="1748147F" w14:textId="7B246F2A" w:rsidR="00CD5E10" w:rsidRDefault="00C56571" w:rsidP="0049432D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媒体服务向码流接收地址推送码流</w:t>
            </w:r>
          </w:p>
        </w:tc>
      </w:tr>
    </w:tbl>
    <w:p w14:paraId="1BC8571A" w14:textId="77777777" w:rsidR="00C149AB" w:rsidRPr="00490947" w:rsidRDefault="00C149AB" w:rsidP="00F533A0">
      <w:pPr>
        <w:pStyle w:val="2"/>
        <w:ind w:left="565" w:hangingChars="176" w:hanging="565"/>
      </w:pPr>
      <w:r>
        <w:rPr>
          <w:rFonts w:hint="eastAsia"/>
        </w:rPr>
        <w:t>云台控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88"/>
        <w:gridCol w:w="7308"/>
      </w:tblGrid>
      <w:tr w:rsidR="00B375B2" w14:paraId="44097B83" w14:textId="77777777" w:rsidTr="009B3B81">
        <w:tc>
          <w:tcPr>
            <w:tcW w:w="988" w:type="dxa"/>
            <w:shd w:val="clear" w:color="auto" w:fill="DEEAF6" w:themeFill="accent1" w:themeFillTint="33"/>
            <w:vAlign w:val="center"/>
          </w:tcPr>
          <w:p w14:paraId="07D73A75" w14:textId="77777777" w:rsidR="00B375B2" w:rsidRDefault="00B375B2" w:rsidP="0049432D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功能</w:t>
            </w:r>
          </w:p>
        </w:tc>
        <w:tc>
          <w:tcPr>
            <w:tcW w:w="7308" w:type="dxa"/>
            <w:shd w:val="clear" w:color="auto" w:fill="DEEAF6" w:themeFill="accent1" w:themeFillTint="33"/>
          </w:tcPr>
          <w:p w14:paraId="66EA4297" w14:textId="6A74F428" w:rsidR="00B375B2" w:rsidRDefault="00B375B2" w:rsidP="0049432D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云台控制</w:t>
            </w:r>
          </w:p>
        </w:tc>
      </w:tr>
      <w:tr w:rsidR="00B375B2" w14:paraId="405E1587" w14:textId="77777777" w:rsidTr="0049432D">
        <w:tc>
          <w:tcPr>
            <w:tcW w:w="988" w:type="dxa"/>
            <w:vAlign w:val="center"/>
          </w:tcPr>
          <w:p w14:paraId="3AD43691" w14:textId="77777777" w:rsidR="00B375B2" w:rsidRDefault="00B375B2" w:rsidP="0049432D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请求</w:t>
            </w:r>
          </w:p>
        </w:tc>
        <w:tc>
          <w:tcPr>
            <w:tcW w:w="7308" w:type="dxa"/>
          </w:tcPr>
          <w:p w14:paraId="7A3E3AAE" w14:textId="77777777" w:rsidR="00B375B2" w:rsidRDefault="00B375B2" w:rsidP="0049432D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</w:tr>
      <w:tr w:rsidR="00B375B2" w14:paraId="26B0C5BA" w14:textId="77777777" w:rsidTr="0049432D">
        <w:tc>
          <w:tcPr>
            <w:tcW w:w="988" w:type="dxa"/>
            <w:vAlign w:val="center"/>
          </w:tcPr>
          <w:p w14:paraId="746CC0AB" w14:textId="77777777" w:rsidR="00B375B2" w:rsidRDefault="00B375B2" w:rsidP="0049432D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回复</w:t>
            </w:r>
          </w:p>
        </w:tc>
        <w:tc>
          <w:tcPr>
            <w:tcW w:w="7308" w:type="dxa"/>
          </w:tcPr>
          <w:p w14:paraId="0B285E27" w14:textId="77777777" w:rsidR="00B375B2" w:rsidRDefault="00B375B2" w:rsidP="0049432D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</w:tr>
      <w:tr w:rsidR="00B375B2" w14:paraId="3D4C922A" w14:textId="77777777" w:rsidTr="0049432D">
        <w:tc>
          <w:tcPr>
            <w:tcW w:w="988" w:type="dxa"/>
            <w:vAlign w:val="center"/>
          </w:tcPr>
          <w:p w14:paraId="669E35F4" w14:textId="77777777" w:rsidR="00B375B2" w:rsidRDefault="00B375B2" w:rsidP="0049432D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备注</w:t>
            </w:r>
          </w:p>
        </w:tc>
        <w:tc>
          <w:tcPr>
            <w:tcW w:w="7308" w:type="dxa"/>
          </w:tcPr>
          <w:p w14:paraId="5E88B31F" w14:textId="77777777" w:rsidR="00B375B2" w:rsidRDefault="00B375B2" w:rsidP="0049432D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</w:tr>
    </w:tbl>
    <w:p w14:paraId="4D543124" w14:textId="31EE0B3E" w:rsidR="00577747" w:rsidRDefault="00577747" w:rsidP="00CD64A4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sectPr w:rsidR="0057774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999BBE0" w14:textId="77777777" w:rsidR="00C96D0A" w:rsidRDefault="00C96D0A" w:rsidP="00DF5D81">
      <w:r>
        <w:separator/>
      </w:r>
    </w:p>
  </w:endnote>
  <w:endnote w:type="continuationSeparator" w:id="0">
    <w:p w14:paraId="7832D437" w14:textId="77777777" w:rsidR="00C96D0A" w:rsidRDefault="00C96D0A" w:rsidP="00DF5D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505AC0F" w14:textId="77777777" w:rsidR="00C96D0A" w:rsidRDefault="00C96D0A" w:rsidP="00DF5D81">
      <w:r>
        <w:separator/>
      </w:r>
    </w:p>
  </w:footnote>
  <w:footnote w:type="continuationSeparator" w:id="0">
    <w:p w14:paraId="7696DD10" w14:textId="77777777" w:rsidR="00C96D0A" w:rsidRDefault="00C96D0A" w:rsidP="00DF5D8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100CEC"/>
    <w:multiLevelType w:val="hybridMultilevel"/>
    <w:tmpl w:val="3AB0E5DA"/>
    <w:lvl w:ilvl="0" w:tplc="C9D4778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16C3381"/>
    <w:multiLevelType w:val="hybridMultilevel"/>
    <w:tmpl w:val="61184056"/>
    <w:lvl w:ilvl="0" w:tplc="B37AFDD6">
      <w:start w:val="1"/>
      <w:numFmt w:val="decimal"/>
      <w:pStyle w:val="a"/>
      <w:lvlText w:val="图 2.%1"/>
      <w:lvlJc w:val="center"/>
      <w:pPr>
        <w:ind w:left="420" w:hanging="42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8E84DC5"/>
    <w:multiLevelType w:val="hybridMultilevel"/>
    <w:tmpl w:val="A9C6B012"/>
    <w:lvl w:ilvl="0" w:tplc="89F86DF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0901551"/>
    <w:multiLevelType w:val="hybridMultilevel"/>
    <w:tmpl w:val="81400134"/>
    <w:lvl w:ilvl="0" w:tplc="0D3ABF5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6A559D8"/>
    <w:multiLevelType w:val="hybridMultilevel"/>
    <w:tmpl w:val="75104F40"/>
    <w:lvl w:ilvl="0" w:tplc="3BBE610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5E860BF"/>
    <w:multiLevelType w:val="hybridMultilevel"/>
    <w:tmpl w:val="135640BE"/>
    <w:lvl w:ilvl="0" w:tplc="82462F3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AE5498D"/>
    <w:multiLevelType w:val="hybridMultilevel"/>
    <w:tmpl w:val="135640BE"/>
    <w:lvl w:ilvl="0" w:tplc="82462F3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297010D"/>
    <w:multiLevelType w:val="hybridMultilevel"/>
    <w:tmpl w:val="135640BE"/>
    <w:lvl w:ilvl="0" w:tplc="82462F3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405111C6"/>
    <w:multiLevelType w:val="hybridMultilevel"/>
    <w:tmpl w:val="3FF630DC"/>
    <w:lvl w:ilvl="0" w:tplc="90F6C64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50FB7D95"/>
    <w:multiLevelType w:val="multilevel"/>
    <w:tmpl w:val="8F24FE66"/>
    <w:lvl w:ilvl="0">
      <w:start w:val="1"/>
      <w:numFmt w:val="decimal"/>
      <w:pStyle w:val="1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 w15:restartNumberingAfterBreak="0">
    <w:nsid w:val="5A8F660C"/>
    <w:multiLevelType w:val="hybridMultilevel"/>
    <w:tmpl w:val="8C10AAF2"/>
    <w:lvl w:ilvl="0" w:tplc="D92283B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5AA5463D"/>
    <w:multiLevelType w:val="hybridMultilevel"/>
    <w:tmpl w:val="75C219F4"/>
    <w:lvl w:ilvl="0" w:tplc="054C89B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5AE41739"/>
    <w:multiLevelType w:val="hybridMultilevel"/>
    <w:tmpl w:val="7A7429B8"/>
    <w:lvl w:ilvl="0" w:tplc="3A8464E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64166DA8"/>
    <w:multiLevelType w:val="hybridMultilevel"/>
    <w:tmpl w:val="F0B63584"/>
    <w:lvl w:ilvl="0" w:tplc="2114450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69FD58F4"/>
    <w:multiLevelType w:val="hybridMultilevel"/>
    <w:tmpl w:val="9A1EEBB8"/>
    <w:lvl w:ilvl="0" w:tplc="C3646CE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6F0D1469"/>
    <w:multiLevelType w:val="multilevel"/>
    <w:tmpl w:val="89C83946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 w15:restartNumberingAfterBreak="0">
    <w:nsid w:val="6F1F3DB2"/>
    <w:multiLevelType w:val="hybridMultilevel"/>
    <w:tmpl w:val="BA8898C4"/>
    <w:lvl w:ilvl="0" w:tplc="2C5622A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75C567D1"/>
    <w:multiLevelType w:val="hybridMultilevel"/>
    <w:tmpl w:val="42AE6DF2"/>
    <w:lvl w:ilvl="0" w:tplc="7CAC600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9"/>
  </w:num>
  <w:num w:numId="2">
    <w:abstractNumId w:val="9"/>
  </w:num>
  <w:num w:numId="3">
    <w:abstractNumId w:val="1"/>
  </w:num>
  <w:num w:numId="4">
    <w:abstractNumId w:val="15"/>
  </w:num>
  <w:num w:numId="5">
    <w:abstractNumId w:val="9"/>
  </w:num>
  <w:num w:numId="6">
    <w:abstractNumId w:val="9"/>
  </w:num>
  <w:num w:numId="7">
    <w:abstractNumId w:val="9"/>
  </w:num>
  <w:num w:numId="8">
    <w:abstractNumId w:val="8"/>
  </w:num>
  <w:num w:numId="9">
    <w:abstractNumId w:val="9"/>
  </w:num>
  <w:num w:numId="10">
    <w:abstractNumId w:val="11"/>
  </w:num>
  <w:num w:numId="11">
    <w:abstractNumId w:val="9"/>
  </w:num>
  <w:num w:numId="12">
    <w:abstractNumId w:val="9"/>
  </w:num>
  <w:num w:numId="13">
    <w:abstractNumId w:val="12"/>
  </w:num>
  <w:num w:numId="14">
    <w:abstractNumId w:val="9"/>
  </w:num>
  <w:num w:numId="15">
    <w:abstractNumId w:val="4"/>
  </w:num>
  <w:num w:numId="16">
    <w:abstractNumId w:val="9"/>
  </w:num>
  <w:num w:numId="17">
    <w:abstractNumId w:val="9"/>
  </w:num>
  <w:num w:numId="18">
    <w:abstractNumId w:val="9"/>
  </w:num>
  <w:num w:numId="19">
    <w:abstractNumId w:val="9"/>
  </w:num>
  <w:num w:numId="20">
    <w:abstractNumId w:val="9"/>
  </w:num>
  <w:num w:numId="21">
    <w:abstractNumId w:val="10"/>
  </w:num>
  <w:num w:numId="22">
    <w:abstractNumId w:val="0"/>
  </w:num>
  <w:num w:numId="23">
    <w:abstractNumId w:val="9"/>
  </w:num>
  <w:num w:numId="24">
    <w:abstractNumId w:val="9"/>
  </w:num>
  <w:num w:numId="25">
    <w:abstractNumId w:val="9"/>
  </w:num>
  <w:num w:numId="26">
    <w:abstractNumId w:val="3"/>
  </w:num>
  <w:num w:numId="27">
    <w:abstractNumId w:val="7"/>
  </w:num>
  <w:num w:numId="28">
    <w:abstractNumId w:val="6"/>
  </w:num>
  <w:num w:numId="29">
    <w:abstractNumId w:val="5"/>
  </w:num>
  <w:num w:numId="30">
    <w:abstractNumId w:val="16"/>
  </w:num>
  <w:num w:numId="31">
    <w:abstractNumId w:val="9"/>
  </w:num>
  <w:num w:numId="32">
    <w:abstractNumId w:val="14"/>
  </w:num>
  <w:num w:numId="33">
    <w:abstractNumId w:val="17"/>
  </w:num>
  <w:num w:numId="34">
    <w:abstractNumId w:val="9"/>
  </w:num>
  <w:num w:numId="35">
    <w:abstractNumId w:val="9"/>
  </w:num>
  <w:num w:numId="36">
    <w:abstractNumId w:val="9"/>
  </w:num>
  <w:num w:numId="37">
    <w:abstractNumId w:val="9"/>
  </w:num>
  <w:num w:numId="38">
    <w:abstractNumId w:val="9"/>
  </w:num>
  <w:num w:numId="39">
    <w:abstractNumId w:val="9"/>
  </w:num>
  <w:num w:numId="40">
    <w:abstractNumId w:val="9"/>
  </w:num>
  <w:num w:numId="41">
    <w:abstractNumId w:val="9"/>
  </w:num>
  <w:num w:numId="42">
    <w:abstractNumId w:val="9"/>
  </w:num>
  <w:num w:numId="43">
    <w:abstractNumId w:val="9"/>
  </w:num>
  <w:num w:numId="44">
    <w:abstractNumId w:val="9"/>
  </w:num>
  <w:num w:numId="45">
    <w:abstractNumId w:val="2"/>
  </w:num>
  <w:num w:numId="4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2F2E"/>
    <w:rsid w:val="00000504"/>
    <w:rsid w:val="00001F44"/>
    <w:rsid w:val="00004000"/>
    <w:rsid w:val="0000437C"/>
    <w:rsid w:val="000122C6"/>
    <w:rsid w:val="00016876"/>
    <w:rsid w:val="00024215"/>
    <w:rsid w:val="000549BE"/>
    <w:rsid w:val="00056D24"/>
    <w:rsid w:val="00060829"/>
    <w:rsid w:val="00073146"/>
    <w:rsid w:val="0007384C"/>
    <w:rsid w:val="00077B4F"/>
    <w:rsid w:val="00081746"/>
    <w:rsid w:val="00085DEE"/>
    <w:rsid w:val="00086559"/>
    <w:rsid w:val="00087103"/>
    <w:rsid w:val="0009063A"/>
    <w:rsid w:val="00090E40"/>
    <w:rsid w:val="000B22CF"/>
    <w:rsid w:val="000B79E8"/>
    <w:rsid w:val="000C157A"/>
    <w:rsid w:val="000C3721"/>
    <w:rsid w:val="000C7A71"/>
    <w:rsid w:val="000D0371"/>
    <w:rsid w:val="000D2755"/>
    <w:rsid w:val="000D3B31"/>
    <w:rsid w:val="000D4172"/>
    <w:rsid w:val="000D4AEC"/>
    <w:rsid w:val="000D4BE3"/>
    <w:rsid w:val="000E7248"/>
    <w:rsid w:val="000F083D"/>
    <w:rsid w:val="000F1E71"/>
    <w:rsid w:val="000F56DC"/>
    <w:rsid w:val="00101232"/>
    <w:rsid w:val="00112CC7"/>
    <w:rsid w:val="0012255B"/>
    <w:rsid w:val="00142079"/>
    <w:rsid w:val="00154E11"/>
    <w:rsid w:val="00160CC0"/>
    <w:rsid w:val="001643F4"/>
    <w:rsid w:val="00170EA0"/>
    <w:rsid w:val="001833C5"/>
    <w:rsid w:val="001854E5"/>
    <w:rsid w:val="0018756B"/>
    <w:rsid w:val="0019520D"/>
    <w:rsid w:val="001A42DB"/>
    <w:rsid w:val="001A58F5"/>
    <w:rsid w:val="001B7F4D"/>
    <w:rsid w:val="001C56F0"/>
    <w:rsid w:val="001C7C98"/>
    <w:rsid w:val="001D796D"/>
    <w:rsid w:val="001E16AC"/>
    <w:rsid w:val="002014A7"/>
    <w:rsid w:val="00201914"/>
    <w:rsid w:val="00207D95"/>
    <w:rsid w:val="002125AC"/>
    <w:rsid w:val="00212906"/>
    <w:rsid w:val="0022167A"/>
    <w:rsid w:val="0023799A"/>
    <w:rsid w:val="002507DD"/>
    <w:rsid w:val="002524BE"/>
    <w:rsid w:val="00256EF7"/>
    <w:rsid w:val="002615F9"/>
    <w:rsid w:val="0027046F"/>
    <w:rsid w:val="00272F39"/>
    <w:rsid w:val="00273579"/>
    <w:rsid w:val="00276FD6"/>
    <w:rsid w:val="00280A88"/>
    <w:rsid w:val="00281BEA"/>
    <w:rsid w:val="00283E3F"/>
    <w:rsid w:val="0028518F"/>
    <w:rsid w:val="002919EF"/>
    <w:rsid w:val="00293A19"/>
    <w:rsid w:val="00293D9C"/>
    <w:rsid w:val="00294A6C"/>
    <w:rsid w:val="002A0434"/>
    <w:rsid w:val="002A3336"/>
    <w:rsid w:val="002A5E6B"/>
    <w:rsid w:val="002B5A0A"/>
    <w:rsid w:val="002B6121"/>
    <w:rsid w:val="002B79EC"/>
    <w:rsid w:val="002C3233"/>
    <w:rsid w:val="002C4EF4"/>
    <w:rsid w:val="002D134D"/>
    <w:rsid w:val="002D571E"/>
    <w:rsid w:val="002D7375"/>
    <w:rsid w:val="002E5DDA"/>
    <w:rsid w:val="002E6B3E"/>
    <w:rsid w:val="002F05C2"/>
    <w:rsid w:val="002F4090"/>
    <w:rsid w:val="002F4368"/>
    <w:rsid w:val="002F4D15"/>
    <w:rsid w:val="00305C52"/>
    <w:rsid w:val="00306828"/>
    <w:rsid w:val="00307E16"/>
    <w:rsid w:val="00311A6D"/>
    <w:rsid w:val="003206CD"/>
    <w:rsid w:val="00322149"/>
    <w:rsid w:val="00332B0A"/>
    <w:rsid w:val="0033315C"/>
    <w:rsid w:val="0033508B"/>
    <w:rsid w:val="00335A0E"/>
    <w:rsid w:val="00337535"/>
    <w:rsid w:val="003411C5"/>
    <w:rsid w:val="00344313"/>
    <w:rsid w:val="00344856"/>
    <w:rsid w:val="00351B0A"/>
    <w:rsid w:val="00355F34"/>
    <w:rsid w:val="003560CD"/>
    <w:rsid w:val="00367E38"/>
    <w:rsid w:val="00374AB4"/>
    <w:rsid w:val="00376058"/>
    <w:rsid w:val="003805A2"/>
    <w:rsid w:val="003839A7"/>
    <w:rsid w:val="00384266"/>
    <w:rsid w:val="003867E6"/>
    <w:rsid w:val="003870C5"/>
    <w:rsid w:val="00392ED3"/>
    <w:rsid w:val="003A33CE"/>
    <w:rsid w:val="003A4B7E"/>
    <w:rsid w:val="003A72F5"/>
    <w:rsid w:val="003B0183"/>
    <w:rsid w:val="003B5832"/>
    <w:rsid w:val="003D6C6C"/>
    <w:rsid w:val="003D6E8C"/>
    <w:rsid w:val="003E051F"/>
    <w:rsid w:val="003E3B15"/>
    <w:rsid w:val="003F49D0"/>
    <w:rsid w:val="003F7D11"/>
    <w:rsid w:val="00413CBE"/>
    <w:rsid w:val="004143A6"/>
    <w:rsid w:val="00417492"/>
    <w:rsid w:val="00422327"/>
    <w:rsid w:val="004379BA"/>
    <w:rsid w:val="00443CC8"/>
    <w:rsid w:val="00450FC9"/>
    <w:rsid w:val="00460450"/>
    <w:rsid w:val="004627D2"/>
    <w:rsid w:val="0046313D"/>
    <w:rsid w:val="004704D6"/>
    <w:rsid w:val="00476ADF"/>
    <w:rsid w:val="00481956"/>
    <w:rsid w:val="00490069"/>
    <w:rsid w:val="00490947"/>
    <w:rsid w:val="0049416A"/>
    <w:rsid w:val="00497092"/>
    <w:rsid w:val="0049797E"/>
    <w:rsid w:val="004A3472"/>
    <w:rsid w:val="004A4F32"/>
    <w:rsid w:val="004A650E"/>
    <w:rsid w:val="004A7E79"/>
    <w:rsid w:val="004C2079"/>
    <w:rsid w:val="004C52BA"/>
    <w:rsid w:val="004F032A"/>
    <w:rsid w:val="004F7466"/>
    <w:rsid w:val="00500645"/>
    <w:rsid w:val="00501870"/>
    <w:rsid w:val="00505D96"/>
    <w:rsid w:val="00520802"/>
    <w:rsid w:val="0052763B"/>
    <w:rsid w:val="00552316"/>
    <w:rsid w:val="005549D8"/>
    <w:rsid w:val="00554E08"/>
    <w:rsid w:val="005640E7"/>
    <w:rsid w:val="00570870"/>
    <w:rsid w:val="005710DB"/>
    <w:rsid w:val="00576B68"/>
    <w:rsid w:val="00577747"/>
    <w:rsid w:val="00577DD9"/>
    <w:rsid w:val="005924C6"/>
    <w:rsid w:val="00594CCE"/>
    <w:rsid w:val="00595015"/>
    <w:rsid w:val="005959C8"/>
    <w:rsid w:val="005A404D"/>
    <w:rsid w:val="005A54D9"/>
    <w:rsid w:val="005B0396"/>
    <w:rsid w:val="005B1CC0"/>
    <w:rsid w:val="005B3DC9"/>
    <w:rsid w:val="005B4835"/>
    <w:rsid w:val="005B536F"/>
    <w:rsid w:val="005B66FE"/>
    <w:rsid w:val="005C45AA"/>
    <w:rsid w:val="005D0F06"/>
    <w:rsid w:val="005D4A39"/>
    <w:rsid w:val="005D5F71"/>
    <w:rsid w:val="005E1883"/>
    <w:rsid w:val="005E21A7"/>
    <w:rsid w:val="005E72DD"/>
    <w:rsid w:val="005F2093"/>
    <w:rsid w:val="005F4945"/>
    <w:rsid w:val="00602EC4"/>
    <w:rsid w:val="006179B3"/>
    <w:rsid w:val="0062297B"/>
    <w:rsid w:val="00622BD3"/>
    <w:rsid w:val="00625B87"/>
    <w:rsid w:val="006275CE"/>
    <w:rsid w:val="00630A61"/>
    <w:rsid w:val="00632DE9"/>
    <w:rsid w:val="006439DA"/>
    <w:rsid w:val="006461A5"/>
    <w:rsid w:val="00650B3A"/>
    <w:rsid w:val="00653A81"/>
    <w:rsid w:val="006569F5"/>
    <w:rsid w:val="00662447"/>
    <w:rsid w:val="00665AEE"/>
    <w:rsid w:val="0067469F"/>
    <w:rsid w:val="00690614"/>
    <w:rsid w:val="00690F0C"/>
    <w:rsid w:val="006A179D"/>
    <w:rsid w:val="006B16CB"/>
    <w:rsid w:val="006B17D0"/>
    <w:rsid w:val="006B4076"/>
    <w:rsid w:val="006B59F2"/>
    <w:rsid w:val="006B7272"/>
    <w:rsid w:val="006B7DAF"/>
    <w:rsid w:val="006C3A3E"/>
    <w:rsid w:val="006D3C8F"/>
    <w:rsid w:val="006E2DCD"/>
    <w:rsid w:val="006F772E"/>
    <w:rsid w:val="00700246"/>
    <w:rsid w:val="00706517"/>
    <w:rsid w:val="007107CA"/>
    <w:rsid w:val="0071720F"/>
    <w:rsid w:val="00723050"/>
    <w:rsid w:val="0072636E"/>
    <w:rsid w:val="007324BE"/>
    <w:rsid w:val="00733303"/>
    <w:rsid w:val="00733964"/>
    <w:rsid w:val="00740D71"/>
    <w:rsid w:val="007418A2"/>
    <w:rsid w:val="00742C8E"/>
    <w:rsid w:val="00743EA3"/>
    <w:rsid w:val="0075554B"/>
    <w:rsid w:val="0075694E"/>
    <w:rsid w:val="0076252A"/>
    <w:rsid w:val="00764DDB"/>
    <w:rsid w:val="00773F8F"/>
    <w:rsid w:val="007775F6"/>
    <w:rsid w:val="00780E91"/>
    <w:rsid w:val="00786F8E"/>
    <w:rsid w:val="007915C1"/>
    <w:rsid w:val="007A357A"/>
    <w:rsid w:val="007A4304"/>
    <w:rsid w:val="007B3EE1"/>
    <w:rsid w:val="007B63F1"/>
    <w:rsid w:val="007C44AD"/>
    <w:rsid w:val="007C4C7A"/>
    <w:rsid w:val="007D01E6"/>
    <w:rsid w:val="007D237E"/>
    <w:rsid w:val="007D2C5B"/>
    <w:rsid w:val="007D3BBA"/>
    <w:rsid w:val="007D5FA5"/>
    <w:rsid w:val="007E1D39"/>
    <w:rsid w:val="007F49FF"/>
    <w:rsid w:val="007F7D6A"/>
    <w:rsid w:val="00805542"/>
    <w:rsid w:val="00811833"/>
    <w:rsid w:val="00814B04"/>
    <w:rsid w:val="0081607D"/>
    <w:rsid w:val="00827C78"/>
    <w:rsid w:val="00830ECE"/>
    <w:rsid w:val="008408C6"/>
    <w:rsid w:val="00842EE7"/>
    <w:rsid w:val="008431E3"/>
    <w:rsid w:val="0084516A"/>
    <w:rsid w:val="00847E87"/>
    <w:rsid w:val="00856E6B"/>
    <w:rsid w:val="008627E2"/>
    <w:rsid w:val="008630F3"/>
    <w:rsid w:val="00867285"/>
    <w:rsid w:val="00873003"/>
    <w:rsid w:val="00873843"/>
    <w:rsid w:val="00886318"/>
    <w:rsid w:val="00897E17"/>
    <w:rsid w:val="008A0DBB"/>
    <w:rsid w:val="008A1A63"/>
    <w:rsid w:val="008A5937"/>
    <w:rsid w:val="008C3751"/>
    <w:rsid w:val="008D1B4D"/>
    <w:rsid w:val="008D5F09"/>
    <w:rsid w:val="008F7052"/>
    <w:rsid w:val="00904251"/>
    <w:rsid w:val="0091137B"/>
    <w:rsid w:val="009220FD"/>
    <w:rsid w:val="00923005"/>
    <w:rsid w:val="009304DA"/>
    <w:rsid w:val="009332AE"/>
    <w:rsid w:val="00944CF8"/>
    <w:rsid w:val="0095465D"/>
    <w:rsid w:val="00957457"/>
    <w:rsid w:val="00960212"/>
    <w:rsid w:val="009635F3"/>
    <w:rsid w:val="00965318"/>
    <w:rsid w:val="0096785E"/>
    <w:rsid w:val="009710D5"/>
    <w:rsid w:val="00974F53"/>
    <w:rsid w:val="00975E2D"/>
    <w:rsid w:val="00981F8A"/>
    <w:rsid w:val="009828D5"/>
    <w:rsid w:val="009879AF"/>
    <w:rsid w:val="00991479"/>
    <w:rsid w:val="009917BE"/>
    <w:rsid w:val="009917C6"/>
    <w:rsid w:val="009B0539"/>
    <w:rsid w:val="009B3B81"/>
    <w:rsid w:val="009B7E19"/>
    <w:rsid w:val="009C1261"/>
    <w:rsid w:val="009E3BE9"/>
    <w:rsid w:val="009E65C4"/>
    <w:rsid w:val="009F32AB"/>
    <w:rsid w:val="00A002D6"/>
    <w:rsid w:val="00A07C71"/>
    <w:rsid w:val="00A11ACC"/>
    <w:rsid w:val="00A13305"/>
    <w:rsid w:val="00A135FF"/>
    <w:rsid w:val="00A162D2"/>
    <w:rsid w:val="00A21450"/>
    <w:rsid w:val="00A27628"/>
    <w:rsid w:val="00A30C18"/>
    <w:rsid w:val="00A31D72"/>
    <w:rsid w:val="00A373FA"/>
    <w:rsid w:val="00A56B67"/>
    <w:rsid w:val="00A67B2A"/>
    <w:rsid w:val="00A80F35"/>
    <w:rsid w:val="00A91A27"/>
    <w:rsid w:val="00A92620"/>
    <w:rsid w:val="00AA7C54"/>
    <w:rsid w:val="00AB404C"/>
    <w:rsid w:val="00AB6998"/>
    <w:rsid w:val="00AC36BA"/>
    <w:rsid w:val="00AC601A"/>
    <w:rsid w:val="00AC7A45"/>
    <w:rsid w:val="00AD063D"/>
    <w:rsid w:val="00AD0C41"/>
    <w:rsid w:val="00AD1FFF"/>
    <w:rsid w:val="00AD7747"/>
    <w:rsid w:val="00AE0F46"/>
    <w:rsid w:val="00AE1049"/>
    <w:rsid w:val="00AE2989"/>
    <w:rsid w:val="00AF6444"/>
    <w:rsid w:val="00B00873"/>
    <w:rsid w:val="00B00C70"/>
    <w:rsid w:val="00B01EF0"/>
    <w:rsid w:val="00B03733"/>
    <w:rsid w:val="00B0498D"/>
    <w:rsid w:val="00B07E3A"/>
    <w:rsid w:val="00B10E74"/>
    <w:rsid w:val="00B16432"/>
    <w:rsid w:val="00B23378"/>
    <w:rsid w:val="00B24E13"/>
    <w:rsid w:val="00B3087A"/>
    <w:rsid w:val="00B30899"/>
    <w:rsid w:val="00B35C7A"/>
    <w:rsid w:val="00B369AE"/>
    <w:rsid w:val="00B375B2"/>
    <w:rsid w:val="00B41DBB"/>
    <w:rsid w:val="00B438F3"/>
    <w:rsid w:val="00B45326"/>
    <w:rsid w:val="00B70C20"/>
    <w:rsid w:val="00B7247D"/>
    <w:rsid w:val="00B84748"/>
    <w:rsid w:val="00BB3153"/>
    <w:rsid w:val="00BB5379"/>
    <w:rsid w:val="00BC2845"/>
    <w:rsid w:val="00BC407B"/>
    <w:rsid w:val="00BD2BBC"/>
    <w:rsid w:val="00BD3757"/>
    <w:rsid w:val="00BE48CF"/>
    <w:rsid w:val="00BF60EA"/>
    <w:rsid w:val="00C149AB"/>
    <w:rsid w:val="00C21B7E"/>
    <w:rsid w:val="00C2547B"/>
    <w:rsid w:val="00C25DBB"/>
    <w:rsid w:val="00C31CD7"/>
    <w:rsid w:val="00C33FB9"/>
    <w:rsid w:val="00C375E4"/>
    <w:rsid w:val="00C40322"/>
    <w:rsid w:val="00C50146"/>
    <w:rsid w:val="00C52828"/>
    <w:rsid w:val="00C55B51"/>
    <w:rsid w:val="00C5642C"/>
    <w:rsid w:val="00C56571"/>
    <w:rsid w:val="00C60CEE"/>
    <w:rsid w:val="00C63F43"/>
    <w:rsid w:val="00C7067A"/>
    <w:rsid w:val="00C70C29"/>
    <w:rsid w:val="00C76EE9"/>
    <w:rsid w:val="00C84C6B"/>
    <w:rsid w:val="00C90037"/>
    <w:rsid w:val="00C946D8"/>
    <w:rsid w:val="00C96D0A"/>
    <w:rsid w:val="00CB0EBD"/>
    <w:rsid w:val="00CB3153"/>
    <w:rsid w:val="00CB7BFD"/>
    <w:rsid w:val="00CC4922"/>
    <w:rsid w:val="00CD1F8E"/>
    <w:rsid w:val="00CD3A4F"/>
    <w:rsid w:val="00CD4A3D"/>
    <w:rsid w:val="00CD58B9"/>
    <w:rsid w:val="00CD5E10"/>
    <w:rsid w:val="00CD64A4"/>
    <w:rsid w:val="00CD6F99"/>
    <w:rsid w:val="00CF3AC8"/>
    <w:rsid w:val="00CF3BB8"/>
    <w:rsid w:val="00CF660E"/>
    <w:rsid w:val="00D04E89"/>
    <w:rsid w:val="00D06CBE"/>
    <w:rsid w:val="00D14142"/>
    <w:rsid w:val="00D17861"/>
    <w:rsid w:val="00D225B1"/>
    <w:rsid w:val="00D26D8E"/>
    <w:rsid w:val="00D26E85"/>
    <w:rsid w:val="00D273AB"/>
    <w:rsid w:val="00D31B9F"/>
    <w:rsid w:val="00D324FB"/>
    <w:rsid w:val="00D37A1D"/>
    <w:rsid w:val="00D423D9"/>
    <w:rsid w:val="00D4573F"/>
    <w:rsid w:val="00D577CE"/>
    <w:rsid w:val="00D628E2"/>
    <w:rsid w:val="00D656BA"/>
    <w:rsid w:val="00D67262"/>
    <w:rsid w:val="00D73FE1"/>
    <w:rsid w:val="00D84D64"/>
    <w:rsid w:val="00D85DBA"/>
    <w:rsid w:val="00D9086A"/>
    <w:rsid w:val="00DA59E7"/>
    <w:rsid w:val="00DA7761"/>
    <w:rsid w:val="00DB460D"/>
    <w:rsid w:val="00DC0919"/>
    <w:rsid w:val="00DC416B"/>
    <w:rsid w:val="00DC6987"/>
    <w:rsid w:val="00DD11B3"/>
    <w:rsid w:val="00DD13C2"/>
    <w:rsid w:val="00DE49BB"/>
    <w:rsid w:val="00DE5648"/>
    <w:rsid w:val="00DE56D1"/>
    <w:rsid w:val="00DE6D5F"/>
    <w:rsid w:val="00DF5D81"/>
    <w:rsid w:val="00DF6830"/>
    <w:rsid w:val="00E0408D"/>
    <w:rsid w:val="00E10880"/>
    <w:rsid w:val="00E238E0"/>
    <w:rsid w:val="00E25C9D"/>
    <w:rsid w:val="00E26B09"/>
    <w:rsid w:val="00E43E7E"/>
    <w:rsid w:val="00E55AF7"/>
    <w:rsid w:val="00E6217E"/>
    <w:rsid w:val="00E647EE"/>
    <w:rsid w:val="00E80DA4"/>
    <w:rsid w:val="00E94A1A"/>
    <w:rsid w:val="00E95545"/>
    <w:rsid w:val="00E96830"/>
    <w:rsid w:val="00EA1F62"/>
    <w:rsid w:val="00EA1F72"/>
    <w:rsid w:val="00EA3C74"/>
    <w:rsid w:val="00EA4D7A"/>
    <w:rsid w:val="00EA4DF0"/>
    <w:rsid w:val="00EA63D8"/>
    <w:rsid w:val="00EB1BB5"/>
    <w:rsid w:val="00EB3671"/>
    <w:rsid w:val="00EB5BDB"/>
    <w:rsid w:val="00EC4474"/>
    <w:rsid w:val="00EC4E31"/>
    <w:rsid w:val="00EC5654"/>
    <w:rsid w:val="00EC789C"/>
    <w:rsid w:val="00EE1F7F"/>
    <w:rsid w:val="00EE1FA2"/>
    <w:rsid w:val="00EE6C74"/>
    <w:rsid w:val="00EF0B8C"/>
    <w:rsid w:val="00EF0EBF"/>
    <w:rsid w:val="00EF2F2E"/>
    <w:rsid w:val="00EF6146"/>
    <w:rsid w:val="00EF77CD"/>
    <w:rsid w:val="00F003D7"/>
    <w:rsid w:val="00F12E48"/>
    <w:rsid w:val="00F15AFE"/>
    <w:rsid w:val="00F30435"/>
    <w:rsid w:val="00F4170F"/>
    <w:rsid w:val="00F47EEC"/>
    <w:rsid w:val="00F533A0"/>
    <w:rsid w:val="00F537F4"/>
    <w:rsid w:val="00F61111"/>
    <w:rsid w:val="00F62EFA"/>
    <w:rsid w:val="00F64047"/>
    <w:rsid w:val="00F6494E"/>
    <w:rsid w:val="00F722B2"/>
    <w:rsid w:val="00F872A0"/>
    <w:rsid w:val="00F90EE7"/>
    <w:rsid w:val="00FA0545"/>
    <w:rsid w:val="00FA0C4F"/>
    <w:rsid w:val="00FA3A12"/>
    <w:rsid w:val="00FB7595"/>
    <w:rsid w:val="00FB78AC"/>
    <w:rsid w:val="00FD3B94"/>
    <w:rsid w:val="00FD70DC"/>
    <w:rsid w:val="00FE0CC8"/>
    <w:rsid w:val="00FE331C"/>
    <w:rsid w:val="00FE628B"/>
    <w:rsid w:val="00FF25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25FBBB8"/>
  <w15:chartTrackingRefBased/>
  <w15:docId w15:val="{FF5977C5-A61E-4494-A663-1F04AE6E12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5642C"/>
    <w:pPr>
      <w:widowControl w:val="0"/>
      <w:jc w:val="both"/>
    </w:pPr>
  </w:style>
  <w:style w:type="paragraph" w:styleId="1">
    <w:name w:val="heading 1"/>
    <w:basedOn w:val="a1"/>
    <w:next w:val="a0"/>
    <w:link w:val="10"/>
    <w:uiPriority w:val="9"/>
    <w:qFormat/>
    <w:rsid w:val="005D0F06"/>
    <w:pPr>
      <w:keepNext/>
      <w:keepLines/>
      <w:numPr>
        <w:numId w:val="1"/>
      </w:numPr>
      <w:spacing w:before="340" w:after="330" w:line="578" w:lineRule="auto"/>
      <w:ind w:firstLineChars="0" w:firstLine="0"/>
      <w:outlineLvl w:val="0"/>
    </w:pPr>
    <w:rPr>
      <w:rFonts w:ascii="Calibri" w:eastAsia="宋体" w:hAnsi="Calibri" w:cs="Times New Roman"/>
      <w:b/>
      <w:sz w:val="44"/>
      <w:szCs w:val="44"/>
    </w:rPr>
  </w:style>
  <w:style w:type="paragraph" w:styleId="2">
    <w:name w:val="heading 2"/>
    <w:basedOn w:val="a1"/>
    <w:next w:val="a0"/>
    <w:link w:val="20"/>
    <w:uiPriority w:val="9"/>
    <w:unhideWhenUsed/>
    <w:qFormat/>
    <w:rsid w:val="005D0F06"/>
    <w:pPr>
      <w:keepNext/>
      <w:keepLines/>
      <w:numPr>
        <w:ilvl w:val="1"/>
        <w:numId w:val="1"/>
      </w:numPr>
      <w:spacing w:before="260" w:after="260" w:line="415" w:lineRule="auto"/>
      <w:ind w:firstLineChars="0" w:firstLine="0"/>
      <w:outlineLvl w:val="1"/>
    </w:pPr>
    <w:rPr>
      <w:rFonts w:ascii="Calibri" w:eastAsia="宋体" w:hAnsi="Calibri" w:cs="Times New Roman"/>
      <w:b/>
      <w:sz w:val="32"/>
      <w:szCs w:val="32"/>
    </w:rPr>
  </w:style>
  <w:style w:type="paragraph" w:styleId="3">
    <w:name w:val="heading 3"/>
    <w:basedOn w:val="a1"/>
    <w:next w:val="a0"/>
    <w:link w:val="30"/>
    <w:uiPriority w:val="9"/>
    <w:unhideWhenUsed/>
    <w:qFormat/>
    <w:rsid w:val="009332AE"/>
    <w:pPr>
      <w:keepNext/>
      <w:keepLines/>
      <w:numPr>
        <w:ilvl w:val="2"/>
        <w:numId w:val="1"/>
      </w:numPr>
      <w:spacing w:beforeLines="50" w:before="50" w:afterLines="50" w:after="50"/>
      <w:ind w:left="0" w:firstLineChars="0" w:firstLine="0"/>
      <w:outlineLvl w:val="2"/>
    </w:pPr>
    <w:rPr>
      <w:rFonts w:ascii="Calibri" w:eastAsia="宋体" w:hAnsi="Calibri" w:cs="Times New Roman"/>
      <w:b/>
      <w:sz w:val="24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 Spacing"/>
    <w:link w:val="a6"/>
    <w:uiPriority w:val="1"/>
    <w:qFormat/>
    <w:rsid w:val="00C5642C"/>
    <w:rPr>
      <w:kern w:val="0"/>
      <w:sz w:val="22"/>
    </w:rPr>
  </w:style>
  <w:style w:type="character" w:customStyle="1" w:styleId="a6">
    <w:name w:val="无间隔 字符"/>
    <w:basedOn w:val="a2"/>
    <w:link w:val="a5"/>
    <w:uiPriority w:val="1"/>
    <w:rsid w:val="00C5642C"/>
    <w:rPr>
      <w:kern w:val="0"/>
      <w:sz w:val="22"/>
    </w:rPr>
  </w:style>
  <w:style w:type="character" w:customStyle="1" w:styleId="10">
    <w:name w:val="标题 1 字符"/>
    <w:basedOn w:val="a2"/>
    <w:link w:val="1"/>
    <w:uiPriority w:val="9"/>
    <w:rsid w:val="005D0F06"/>
    <w:rPr>
      <w:rFonts w:ascii="Calibri" w:eastAsia="宋体" w:hAnsi="Calibri" w:cs="Times New Roman"/>
      <w:b/>
      <w:sz w:val="44"/>
      <w:szCs w:val="44"/>
    </w:rPr>
  </w:style>
  <w:style w:type="character" w:customStyle="1" w:styleId="20">
    <w:name w:val="标题 2 字符"/>
    <w:basedOn w:val="a2"/>
    <w:link w:val="2"/>
    <w:uiPriority w:val="9"/>
    <w:rsid w:val="005D0F06"/>
    <w:rPr>
      <w:rFonts w:ascii="Calibri" w:eastAsia="宋体" w:hAnsi="Calibri" w:cs="Times New Roman"/>
      <w:b/>
      <w:sz w:val="32"/>
      <w:szCs w:val="32"/>
    </w:rPr>
  </w:style>
  <w:style w:type="character" w:customStyle="1" w:styleId="30">
    <w:name w:val="标题 3 字符"/>
    <w:basedOn w:val="a2"/>
    <w:link w:val="3"/>
    <w:uiPriority w:val="9"/>
    <w:rsid w:val="009332AE"/>
    <w:rPr>
      <w:rFonts w:ascii="Calibri" w:eastAsia="宋体" w:hAnsi="Calibri" w:cs="Times New Roman"/>
      <w:b/>
      <w:sz w:val="24"/>
      <w:szCs w:val="24"/>
    </w:rPr>
  </w:style>
  <w:style w:type="paragraph" w:styleId="a1">
    <w:name w:val="List Paragraph"/>
    <w:basedOn w:val="a0"/>
    <w:uiPriority w:val="34"/>
    <w:qFormat/>
    <w:rsid w:val="005D0F06"/>
    <w:pPr>
      <w:ind w:firstLineChars="200" w:firstLine="420"/>
    </w:pPr>
  </w:style>
  <w:style w:type="paragraph" w:styleId="a">
    <w:name w:val="Normal Indent"/>
    <w:aliases w:val="图标号2"/>
    <w:basedOn w:val="a0"/>
    <w:rsid w:val="005D0F06"/>
    <w:pPr>
      <w:numPr>
        <w:numId w:val="3"/>
      </w:numPr>
      <w:ind w:leftChars="134" w:left="705" w:hangingChars="202" w:hanging="424"/>
      <w:jc w:val="center"/>
    </w:pPr>
    <w:rPr>
      <w:rFonts w:ascii="Times New Roman" w:eastAsia="宋体" w:hAnsi="Times New Roman" w:cs="宋体"/>
      <w:color w:val="000000"/>
      <w:kern w:val="0"/>
      <w:szCs w:val="21"/>
    </w:rPr>
  </w:style>
  <w:style w:type="paragraph" w:styleId="a7">
    <w:name w:val="header"/>
    <w:basedOn w:val="a0"/>
    <w:link w:val="a8"/>
    <w:uiPriority w:val="99"/>
    <w:unhideWhenUsed/>
    <w:rsid w:val="00DF5D8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2"/>
    <w:link w:val="a7"/>
    <w:uiPriority w:val="99"/>
    <w:rsid w:val="00DF5D81"/>
    <w:rPr>
      <w:sz w:val="18"/>
      <w:szCs w:val="18"/>
    </w:rPr>
  </w:style>
  <w:style w:type="paragraph" w:styleId="a9">
    <w:name w:val="footer"/>
    <w:basedOn w:val="a0"/>
    <w:link w:val="aa"/>
    <w:uiPriority w:val="99"/>
    <w:unhideWhenUsed/>
    <w:rsid w:val="00DF5D8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2"/>
    <w:link w:val="a9"/>
    <w:uiPriority w:val="99"/>
    <w:rsid w:val="00DF5D81"/>
    <w:rPr>
      <w:sz w:val="18"/>
      <w:szCs w:val="18"/>
    </w:rPr>
  </w:style>
  <w:style w:type="table" w:styleId="ab">
    <w:name w:val="Table Grid"/>
    <w:basedOn w:val="a3"/>
    <w:uiPriority w:val="39"/>
    <w:rsid w:val="00A11AC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Hyperlink"/>
    <w:basedOn w:val="a2"/>
    <w:uiPriority w:val="99"/>
    <w:semiHidden/>
    <w:unhideWhenUsed/>
    <w:rsid w:val="00BC2845"/>
    <w:rPr>
      <w:color w:val="0000FF"/>
      <w:u w:val="single"/>
    </w:rPr>
  </w:style>
  <w:style w:type="character" w:styleId="ad">
    <w:name w:val="annotation reference"/>
    <w:basedOn w:val="a2"/>
    <w:uiPriority w:val="99"/>
    <w:semiHidden/>
    <w:unhideWhenUsed/>
    <w:rsid w:val="005B4835"/>
    <w:rPr>
      <w:sz w:val="21"/>
      <w:szCs w:val="21"/>
    </w:rPr>
  </w:style>
  <w:style w:type="paragraph" w:styleId="ae">
    <w:name w:val="annotation text"/>
    <w:basedOn w:val="a0"/>
    <w:link w:val="af"/>
    <w:uiPriority w:val="99"/>
    <w:semiHidden/>
    <w:unhideWhenUsed/>
    <w:rsid w:val="005B4835"/>
    <w:pPr>
      <w:jc w:val="left"/>
    </w:pPr>
  </w:style>
  <w:style w:type="character" w:customStyle="1" w:styleId="af">
    <w:name w:val="批注文字 字符"/>
    <w:basedOn w:val="a2"/>
    <w:link w:val="ae"/>
    <w:uiPriority w:val="99"/>
    <w:semiHidden/>
    <w:rsid w:val="005B4835"/>
  </w:style>
  <w:style w:type="paragraph" w:styleId="af0">
    <w:name w:val="annotation subject"/>
    <w:basedOn w:val="ae"/>
    <w:next w:val="ae"/>
    <w:link w:val="af1"/>
    <w:uiPriority w:val="99"/>
    <w:semiHidden/>
    <w:unhideWhenUsed/>
    <w:rsid w:val="005B4835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5B4835"/>
    <w:rPr>
      <w:b/>
      <w:bCs/>
    </w:rPr>
  </w:style>
  <w:style w:type="paragraph" w:styleId="af2">
    <w:name w:val="Balloon Text"/>
    <w:basedOn w:val="a0"/>
    <w:link w:val="af3"/>
    <w:uiPriority w:val="99"/>
    <w:semiHidden/>
    <w:unhideWhenUsed/>
    <w:rsid w:val="005B4835"/>
    <w:rPr>
      <w:sz w:val="18"/>
      <w:szCs w:val="18"/>
    </w:rPr>
  </w:style>
  <w:style w:type="character" w:customStyle="1" w:styleId="af3">
    <w:name w:val="批注框文本 字符"/>
    <w:basedOn w:val="a2"/>
    <w:link w:val="af2"/>
    <w:uiPriority w:val="99"/>
    <w:semiHidden/>
    <w:rsid w:val="005B483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9957F84E7D334D8683D9FBEBC156A25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813DBEC-4604-400F-AF2B-57C6872DDFA3}"/>
      </w:docPartPr>
      <w:docPartBody>
        <w:p w:rsidR="00594337" w:rsidRDefault="001E78C5" w:rsidP="001E78C5">
          <w:pPr>
            <w:pStyle w:val="9957F84E7D334D8683D9FBEBC156A254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公司名称]</w:t>
          </w:r>
        </w:p>
      </w:docPartBody>
    </w:docPart>
    <w:docPart>
      <w:docPartPr>
        <w:name w:val="D191C1F192B54F5492B1753C0136180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C3DF9EF-A157-4513-AFBF-F11BBEC0832C}"/>
      </w:docPartPr>
      <w:docPartBody>
        <w:p w:rsidR="00594337" w:rsidRDefault="001E78C5" w:rsidP="001E78C5">
          <w:pPr>
            <w:pStyle w:val="D191C1F192B54F5492B1753C0136180B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[文档标题]</w:t>
          </w:r>
        </w:p>
      </w:docPartBody>
    </w:docPart>
    <w:docPart>
      <w:docPartPr>
        <w:name w:val="AAB217EF3180427BAC00B4A23192659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726CA82-685A-4D44-916D-9AE477A172D1}"/>
      </w:docPartPr>
      <w:docPartBody>
        <w:p w:rsidR="00594337" w:rsidRDefault="001E78C5" w:rsidP="001E78C5">
          <w:pPr>
            <w:pStyle w:val="AAB217EF3180427BAC00B4A23192659D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文档副标题]</w:t>
          </w:r>
        </w:p>
      </w:docPartBody>
    </w:docPart>
    <w:docPart>
      <w:docPartPr>
        <w:name w:val="F2988D4C38B746469D6D4ED1148BA513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A604D94-7001-492F-9262-9D93B43D4F1E}"/>
      </w:docPartPr>
      <w:docPartBody>
        <w:p w:rsidR="00594337" w:rsidRDefault="001E78C5" w:rsidP="001E78C5">
          <w:pPr>
            <w:pStyle w:val="F2988D4C38B746469D6D4ED1148BA513"/>
          </w:pPr>
          <w:r>
            <w:rPr>
              <w:color w:val="5B9BD5" w:themeColor="accent1"/>
              <w:sz w:val="28"/>
              <w:szCs w:val="28"/>
              <w:lang w:val="zh-CN"/>
            </w:rPr>
            <w:t>[作者姓名]</w:t>
          </w:r>
        </w:p>
      </w:docPartBody>
    </w:docPart>
    <w:docPart>
      <w:docPartPr>
        <w:name w:val="9994F869B43047CCB15145D76DB55DC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B79A243-5CE3-407A-8E65-A429FF1C39A2}"/>
      </w:docPartPr>
      <w:docPartBody>
        <w:p w:rsidR="00594337" w:rsidRDefault="001E78C5" w:rsidP="001E78C5">
          <w:pPr>
            <w:pStyle w:val="9994F869B43047CCB15145D76DB55DC8"/>
          </w:pPr>
          <w:r>
            <w:rPr>
              <w:color w:val="5B9BD5" w:themeColor="accent1"/>
              <w:sz w:val="28"/>
              <w:szCs w:val="28"/>
              <w:lang w:val="zh-CN"/>
            </w:rPr>
            <w:t>[日期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78C5"/>
    <w:rsid w:val="00032B5D"/>
    <w:rsid w:val="001217AC"/>
    <w:rsid w:val="001E78C5"/>
    <w:rsid w:val="003D2676"/>
    <w:rsid w:val="004143E7"/>
    <w:rsid w:val="004C3259"/>
    <w:rsid w:val="00575EB0"/>
    <w:rsid w:val="00594337"/>
    <w:rsid w:val="006C7C16"/>
    <w:rsid w:val="00753D89"/>
    <w:rsid w:val="00AD6DA8"/>
    <w:rsid w:val="00E17FD2"/>
    <w:rsid w:val="00EA71DA"/>
    <w:rsid w:val="00FD6D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9957F84E7D334D8683D9FBEBC156A254">
    <w:name w:val="9957F84E7D334D8683D9FBEBC156A254"/>
    <w:rsid w:val="001E78C5"/>
    <w:pPr>
      <w:widowControl w:val="0"/>
      <w:jc w:val="both"/>
    </w:pPr>
  </w:style>
  <w:style w:type="paragraph" w:customStyle="1" w:styleId="D191C1F192B54F5492B1753C0136180B">
    <w:name w:val="D191C1F192B54F5492B1753C0136180B"/>
    <w:rsid w:val="001E78C5"/>
    <w:pPr>
      <w:widowControl w:val="0"/>
      <w:jc w:val="both"/>
    </w:pPr>
  </w:style>
  <w:style w:type="paragraph" w:customStyle="1" w:styleId="AAB217EF3180427BAC00B4A23192659D">
    <w:name w:val="AAB217EF3180427BAC00B4A23192659D"/>
    <w:rsid w:val="001E78C5"/>
    <w:pPr>
      <w:widowControl w:val="0"/>
      <w:jc w:val="both"/>
    </w:pPr>
  </w:style>
  <w:style w:type="paragraph" w:customStyle="1" w:styleId="F2988D4C38B746469D6D4ED1148BA513">
    <w:name w:val="F2988D4C38B746469D6D4ED1148BA513"/>
    <w:rsid w:val="001E78C5"/>
    <w:pPr>
      <w:widowControl w:val="0"/>
      <w:jc w:val="both"/>
    </w:pPr>
  </w:style>
  <w:style w:type="paragraph" w:customStyle="1" w:styleId="9994F869B43047CCB15145D76DB55DC8">
    <w:name w:val="9994F869B43047CCB15145D76DB55DC8"/>
    <w:rsid w:val="001E78C5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7-11-08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33</TotalTime>
  <Pages>7</Pages>
  <Words>241</Words>
  <Characters>1375</Characters>
  <Application>Microsoft Office Word</Application>
  <DocSecurity>0</DocSecurity>
  <Lines>11</Lines>
  <Paragraphs>3</Paragraphs>
  <ScaleCrop>false</ScaleCrop>
  <Company>杭州登虹科技有限公司</Company>
  <LinksUpToDate>false</LinksUpToDate>
  <CharactersWithSpaces>16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B28181设备网关总体设计</dc:title>
  <dc:subject/>
  <dc:creator>Ye YuHui</dc:creator>
  <cp:keywords/>
  <dc:description/>
  <cp:lastModifiedBy>Ye YuHui[叶玉辉]</cp:lastModifiedBy>
  <cp:revision>608</cp:revision>
  <dcterms:created xsi:type="dcterms:W3CDTF">2017-05-04T05:50:00Z</dcterms:created>
  <dcterms:modified xsi:type="dcterms:W3CDTF">2017-11-09T11:20:00Z</dcterms:modified>
</cp:coreProperties>
</file>